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B63D5" w14:textId="77777777" w:rsidR="00EA0871" w:rsidRPr="00393ED2" w:rsidRDefault="00EA0871" w:rsidP="00EA0871">
      <w:pPr>
        <w:pStyle w:val="Textkrper"/>
        <w:rPr>
          <w:sz w:val="80"/>
          <w:szCs w:val="80"/>
        </w:rPr>
      </w:pPr>
    </w:p>
    <w:p w14:paraId="64F1A3A4" w14:textId="42D721FC"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953DDB">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14:paraId="251FAC70" w14:textId="6F5CFF40"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953DDB">
        <w:rPr>
          <w:b/>
          <w:bCs/>
        </w:rPr>
        <w:t>Version 1.1</w:t>
      </w:r>
      <w:r w:rsidRPr="00393ED2">
        <w:rPr>
          <w:b/>
          <w:bCs/>
        </w:rPr>
        <w:fldChar w:fldCharType="end"/>
      </w:r>
    </w:p>
    <w:p w14:paraId="4B2700B4" w14:textId="77777777" w:rsidR="00EA0871" w:rsidRPr="00393ED2" w:rsidRDefault="00EA0871" w:rsidP="00E95914">
      <w:pPr>
        <w:rPr>
          <w:iCs/>
        </w:rPr>
      </w:pPr>
    </w:p>
    <w:p w14:paraId="3252E630" w14:textId="77777777" w:rsidR="00B8249E" w:rsidRDefault="00B8249E" w:rsidP="00E95914">
      <w:pPr>
        <w:rPr>
          <w:iCs/>
        </w:rPr>
      </w:pPr>
    </w:p>
    <w:p w14:paraId="31558F63" w14:textId="77777777" w:rsidR="008E37D9" w:rsidRDefault="008E37D9" w:rsidP="00E95914">
      <w:pPr>
        <w:rPr>
          <w:iCs/>
        </w:rPr>
      </w:pPr>
    </w:p>
    <w:p w14:paraId="3A6A9B89" w14:textId="77777777" w:rsidR="008E37D9" w:rsidRDefault="008E37D9" w:rsidP="00E95914">
      <w:pPr>
        <w:rPr>
          <w:iCs/>
        </w:rPr>
      </w:pPr>
    </w:p>
    <w:p w14:paraId="26DDB70E" w14:textId="77777777" w:rsidR="008E37D9" w:rsidRDefault="008E37D9" w:rsidP="00E95914">
      <w:pPr>
        <w:rPr>
          <w:iCs/>
        </w:rPr>
      </w:pPr>
    </w:p>
    <w:p w14:paraId="22C45739" w14:textId="77777777" w:rsidR="008E37D9" w:rsidRDefault="008E37D9" w:rsidP="00E95914">
      <w:pPr>
        <w:rPr>
          <w:iCs/>
        </w:rPr>
      </w:pPr>
    </w:p>
    <w:p w14:paraId="6152F5F4" w14:textId="77777777" w:rsidR="008E37D9" w:rsidRPr="00393ED2" w:rsidRDefault="008E37D9" w:rsidP="00E95914">
      <w:pPr>
        <w:rPr>
          <w:iCs/>
        </w:rPr>
      </w:pPr>
    </w:p>
    <w:p w14:paraId="46B28016" w14:textId="77777777"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8"/>
      </w:tblGrid>
      <w:tr w:rsidR="00145271" w14:paraId="532340DE" w14:textId="77777777" w:rsidTr="00145271">
        <w:tc>
          <w:tcPr>
            <w:tcW w:w="4928" w:type="dxa"/>
          </w:tcPr>
          <w:p w14:paraId="48E89BCA" w14:textId="77777777" w:rsidR="00145271" w:rsidRDefault="00145271" w:rsidP="00145271">
            <w:proofErr w:type="spellStart"/>
            <w:r>
              <w:t>Achat</w:t>
            </w:r>
            <w:proofErr w:type="spellEnd"/>
            <w:r>
              <w:t xml:space="preserve"> Engineering GmbH</w:t>
            </w:r>
          </w:p>
          <w:p w14:paraId="1EAD7F62" w14:textId="77777777" w:rsidR="00145271" w:rsidRPr="00145271" w:rsidRDefault="00145271" w:rsidP="00145271">
            <w:r w:rsidRPr="00145271">
              <w:t>ASM AS GmbH</w:t>
            </w:r>
          </w:p>
          <w:p w14:paraId="00FC94C4" w14:textId="77777777" w:rsidR="00145271" w:rsidRPr="00B17728" w:rsidRDefault="00145271" w:rsidP="00145271">
            <w:pPr>
              <w:rPr>
                <w:lang w:val="de-DE"/>
              </w:rPr>
            </w:pPr>
            <w:r w:rsidRPr="00B17728">
              <w:rPr>
                <w:lang w:val="de-DE"/>
              </w:rPr>
              <w:t>ASYS Automatisierungssysteme GmbH</w:t>
            </w:r>
          </w:p>
          <w:p w14:paraId="74E3E596" w14:textId="77777777" w:rsidR="008E37D9" w:rsidRPr="00B17728" w:rsidRDefault="008E37D9" w:rsidP="00145271">
            <w:pPr>
              <w:rPr>
                <w:lang w:val="de-DE"/>
              </w:rPr>
            </w:pPr>
            <w:r w:rsidRPr="00B17728">
              <w:rPr>
                <w:lang w:val="de-DE"/>
              </w:rPr>
              <w:t>BESI</w:t>
            </w:r>
          </w:p>
          <w:p w14:paraId="65EBA925" w14:textId="77777777" w:rsidR="008E37D9" w:rsidRPr="00B17728" w:rsidRDefault="008E37D9" w:rsidP="00145271">
            <w:pPr>
              <w:rPr>
                <w:lang w:val="de-DE"/>
              </w:rPr>
            </w:pPr>
            <w:r w:rsidRPr="00B17728">
              <w:rPr>
                <w:lang w:val="de-DE"/>
              </w:rPr>
              <w:t>CTI Systems</w:t>
            </w:r>
          </w:p>
          <w:p w14:paraId="1CC4ED59" w14:textId="77777777" w:rsidR="00145271" w:rsidRPr="009D7269" w:rsidRDefault="00145271" w:rsidP="00145271">
            <w:pPr>
              <w:rPr>
                <w:lang w:val="de-DE"/>
              </w:rPr>
            </w:pPr>
            <w:r w:rsidRPr="009D7269">
              <w:rPr>
                <w:lang w:val="de-DE"/>
              </w:rPr>
              <w:t>CYBEROPTICS</w:t>
            </w:r>
          </w:p>
          <w:p w14:paraId="49D2414E" w14:textId="77777777" w:rsidR="008E37D9" w:rsidRPr="009D7269" w:rsidRDefault="00145271" w:rsidP="00145271">
            <w:pPr>
              <w:rPr>
                <w:lang w:val="de-DE"/>
              </w:rPr>
            </w:pPr>
            <w:r w:rsidRPr="009D7269">
              <w:rPr>
                <w:lang w:val="de-DE"/>
              </w:rPr>
              <w:t>ERSA GmbH</w:t>
            </w:r>
          </w:p>
          <w:p w14:paraId="22201C3D" w14:textId="77777777" w:rsidR="00CB1BD0" w:rsidRPr="009D7269" w:rsidRDefault="00CB1BD0" w:rsidP="00145271">
            <w:pPr>
              <w:rPr>
                <w:lang w:val="de-DE"/>
              </w:rPr>
            </w:pPr>
            <w:r w:rsidRPr="009D7269">
              <w:rPr>
                <w:lang w:val="de-DE"/>
              </w:rPr>
              <w:t>eXelsius</w:t>
            </w:r>
          </w:p>
          <w:p w14:paraId="44E80DE7" w14:textId="77777777" w:rsidR="008E37D9" w:rsidRPr="009D7269" w:rsidRDefault="008E37D9" w:rsidP="00145271">
            <w:pPr>
              <w:rPr>
                <w:lang w:val="de-DE"/>
              </w:rPr>
            </w:pPr>
            <w:r w:rsidRPr="009D7269">
              <w:rPr>
                <w:lang w:val="de-DE"/>
              </w:rPr>
              <w:t>FLEXLINK</w:t>
            </w:r>
          </w:p>
          <w:p w14:paraId="156A242C" w14:textId="77777777" w:rsidR="00145271" w:rsidRPr="009D7269" w:rsidRDefault="00145271" w:rsidP="00145271">
            <w:pPr>
              <w:rPr>
                <w:lang w:val="de-DE"/>
              </w:rPr>
            </w:pPr>
            <w:r w:rsidRPr="009D7269">
              <w:rPr>
                <w:lang w:val="de-DE"/>
              </w:rPr>
              <w:t>GÖPEL electronic GmbH</w:t>
            </w:r>
          </w:p>
          <w:p w14:paraId="23FA69E1" w14:textId="77777777" w:rsidR="008E37D9" w:rsidRPr="009D7269" w:rsidRDefault="008E37D9" w:rsidP="00145271">
            <w:pPr>
              <w:rPr>
                <w:lang w:val="de-DE"/>
              </w:rPr>
            </w:pPr>
            <w:r w:rsidRPr="009D7269">
              <w:rPr>
                <w:lang w:val="de-DE"/>
              </w:rPr>
              <w:t>HANWHA</w:t>
            </w:r>
          </w:p>
          <w:p w14:paraId="58BC9190" w14:textId="77777777" w:rsidR="00145271" w:rsidRPr="000B78DF" w:rsidRDefault="00145271" w:rsidP="00145271">
            <w:r w:rsidRPr="000B78DF">
              <w:t>Heller Industries</w:t>
            </w:r>
          </w:p>
          <w:p w14:paraId="55291D53" w14:textId="77777777" w:rsidR="00145271" w:rsidRPr="000B78DF" w:rsidRDefault="00145271" w:rsidP="00145271">
            <w:r w:rsidRPr="000B78DF">
              <w:t>IPTE</w:t>
            </w:r>
          </w:p>
          <w:p w14:paraId="2556D517" w14:textId="77777777" w:rsidR="005F281F" w:rsidRPr="000B78DF" w:rsidRDefault="005F281F" w:rsidP="00145271">
            <w:r w:rsidRPr="000B78DF">
              <w:t>ITW EAE</w:t>
            </w:r>
          </w:p>
          <w:p w14:paraId="0F39A854" w14:textId="77777777" w:rsidR="008E37D9" w:rsidRDefault="008E37D9" w:rsidP="00145271">
            <w:r>
              <w:t xml:space="preserve">JAPAN UNIX Co. </w:t>
            </w:r>
            <w:proofErr w:type="spellStart"/>
            <w:r>
              <w:t>Ldt</w:t>
            </w:r>
            <w:proofErr w:type="spellEnd"/>
            <w:r>
              <w:t>.</w:t>
            </w:r>
          </w:p>
          <w:p w14:paraId="31FB513E" w14:textId="77777777" w:rsidR="00145271" w:rsidRPr="00145271" w:rsidRDefault="00145271" w:rsidP="00145271">
            <w:r w:rsidRPr="00145271">
              <w:t>KIC</w:t>
            </w:r>
          </w:p>
          <w:p w14:paraId="1168903E" w14:textId="77777777" w:rsidR="00145271" w:rsidRPr="00145271" w:rsidRDefault="00145271" w:rsidP="00145271">
            <w:r w:rsidRPr="00145271">
              <w:t>KOH YOUNG Technology Inc.</w:t>
            </w:r>
          </w:p>
          <w:p w14:paraId="73725065" w14:textId="77777777" w:rsidR="00145271" w:rsidRPr="00B17728" w:rsidRDefault="00145271" w:rsidP="00145271">
            <w:r w:rsidRPr="00B17728">
              <w:t>Kulicke &amp; Soffa</w:t>
            </w:r>
          </w:p>
          <w:p w14:paraId="0383238A" w14:textId="77777777" w:rsidR="00145271" w:rsidRPr="00B17728" w:rsidRDefault="008E37D9" w:rsidP="00145271">
            <w:r w:rsidRPr="00B17728">
              <w:t>MAGIC RAY Technology</w:t>
            </w:r>
          </w:p>
          <w:p w14:paraId="58F70786" w14:textId="77777777" w:rsidR="008E37D9" w:rsidRDefault="00145271" w:rsidP="00E95914">
            <w:r>
              <w:t>MIRTEC</w:t>
            </w:r>
          </w:p>
        </w:tc>
        <w:tc>
          <w:tcPr>
            <w:tcW w:w="4929" w:type="dxa"/>
          </w:tcPr>
          <w:p w14:paraId="17E887D5" w14:textId="77777777" w:rsidR="008E37D9" w:rsidRPr="008E37D9" w:rsidRDefault="008E37D9" w:rsidP="00145271">
            <w:r>
              <w:t>MYCRONIC AB</w:t>
            </w:r>
          </w:p>
          <w:p w14:paraId="4EAFBC49" w14:textId="77777777" w:rsidR="008E37D9" w:rsidRPr="008E37D9" w:rsidRDefault="008E37D9" w:rsidP="00145271">
            <w:r w:rsidRPr="008E37D9">
              <w:t>Nordson ASYMTEK</w:t>
            </w:r>
          </w:p>
          <w:p w14:paraId="46D7286B" w14:textId="77777777" w:rsidR="005F281F" w:rsidRPr="00CB1BD0" w:rsidRDefault="008E37D9" w:rsidP="00145271">
            <w:proofErr w:type="spellStart"/>
            <w:r w:rsidRPr="008E37D9">
              <w:t>Nutek</w:t>
            </w:r>
            <w:proofErr w:type="spellEnd"/>
            <w:r w:rsidRPr="008E37D9">
              <w:t xml:space="preserve"> Europe B.V.</w:t>
            </w:r>
          </w:p>
          <w:p w14:paraId="473659ED" w14:textId="77777777" w:rsidR="00145271" w:rsidRDefault="00145271" w:rsidP="00145271">
            <w:r>
              <w:t>OMRON Corporation</w:t>
            </w:r>
          </w:p>
          <w:p w14:paraId="0B24B6C3" w14:textId="77777777" w:rsidR="00145271" w:rsidRDefault="00145271" w:rsidP="00145271">
            <w:r>
              <w:t>PARMI</w:t>
            </w:r>
          </w:p>
          <w:p w14:paraId="1A840C44" w14:textId="77777777" w:rsidR="00145271" w:rsidRDefault="00CB1BD0" w:rsidP="00145271">
            <w:proofErr w:type="spellStart"/>
            <w:r>
              <w:t>Pemtron</w:t>
            </w:r>
            <w:proofErr w:type="spellEnd"/>
          </w:p>
          <w:p w14:paraId="56D753BC" w14:textId="77777777" w:rsidR="00145271" w:rsidRDefault="00145271" w:rsidP="00145271">
            <w:r>
              <w:t>Rehm Thermal Systems GmbH</w:t>
            </w:r>
          </w:p>
          <w:p w14:paraId="1DB434A2" w14:textId="77777777" w:rsidR="00145271" w:rsidRPr="009D7269" w:rsidRDefault="00145271" w:rsidP="00145271">
            <w:r w:rsidRPr="009D7269">
              <w:t>RG Elektrotechnologie</w:t>
            </w:r>
          </w:p>
          <w:p w14:paraId="2553DC75" w14:textId="77777777" w:rsidR="00145271" w:rsidRPr="009D7269" w:rsidRDefault="00145271" w:rsidP="00145271">
            <w:r w:rsidRPr="009D7269">
              <w:t>SAKI Corp</w:t>
            </w:r>
          </w:p>
          <w:p w14:paraId="1D3D316C" w14:textId="77777777" w:rsidR="008E37D9" w:rsidRPr="009D7269" w:rsidRDefault="008E37D9" w:rsidP="00145271">
            <w:r w:rsidRPr="009D7269">
              <w:t>SEICA Automation</w:t>
            </w:r>
          </w:p>
          <w:p w14:paraId="4F9DC98F" w14:textId="77777777" w:rsidR="008E37D9" w:rsidRPr="001B109E" w:rsidRDefault="008E37D9" w:rsidP="00145271">
            <w:r>
              <w:t xml:space="preserve">Shenzhen Rejoint </w:t>
            </w:r>
            <w:proofErr w:type="spellStart"/>
            <w:r>
              <w:t>Automachine</w:t>
            </w:r>
            <w:proofErr w:type="spellEnd"/>
            <w:r>
              <w:t xml:space="preserve"> Equip. Co. Ltd.</w:t>
            </w:r>
          </w:p>
          <w:p w14:paraId="734A5E2B" w14:textId="77777777" w:rsidR="00145271" w:rsidRDefault="00CB1BD0" w:rsidP="00145271">
            <w:r w:rsidRPr="001B109E">
              <w:t>SMT Thermal Discoveries</w:t>
            </w:r>
          </w:p>
          <w:p w14:paraId="070B950E" w14:textId="77777777" w:rsidR="008E37D9" w:rsidRPr="001B109E" w:rsidRDefault="008E37D9" w:rsidP="00145271">
            <w:r>
              <w:t>SONIC Technology</w:t>
            </w:r>
          </w:p>
          <w:p w14:paraId="6261F042" w14:textId="77777777" w:rsidR="00145271" w:rsidRDefault="00145271" w:rsidP="00145271">
            <w:r>
              <w:t>SPEA S.p.A.</w:t>
            </w:r>
          </w:p>
          <w:p w14:paraId="624AFA54" w14:textId="77777777" w:rsidR="008E37D9" w:rsidRDefault="008E37D9" w:rsidP="00145271">
            <w:r>
              <w:t>Test Research, Inc.</w:t>
            </w:r>
          </w:p>
          <w:p w14:paraId="717246FF" w14:textId="77777777" w:rsidR="00145271" w:rsidRDefault="00145271" w:rsidP="00145271">
            <w:r>
              <w:t>VISCOM AG</w:t>
            </w:r>
          </w:p>
          <w:p w14:paraId="481AA6B6" w14:textId="77777777" w:rsidR="00145271" w:rsidRDefault="00145271" w:rsidP="00145271">
            <w:r w:rsidRPr="00145271">
              <w:t>ViTrox</w:t>
            </w:r>
          </w:p>
          <w:p w14:paraId="417A7A8B" w14:textId="77777777" w:rsidR="00145271" w:rsidRDefault="00145271" w:rsidP="00145271">
            <w:r>
              <w:t>YJ Link Co., Ltd.</w:t>
            </w:r>
          </w:p>
          <w:p w14:paraId="12BC0BF4" w14:textId="77777777" w:rsidR="00145271" w:rsidRDefault="00145271" w:rsidP="00145271">
            <w:r w:rsidRPr="00145271">
              <w:t>YXLON</w:t>
            </w:r>
          </w:p>
        </w:tc>
      </w:tr>
    </w:tbl>
    <w:p w14:paraId="7412F440" w14:textId="77777777" w:rsidR="00953DDB"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14:paraId="163122F4" w14:textId="3C00B443" w:rsidR="00953DDB" w:rsidRDefault="009D7269">
      <w:pPr>
        <w:pStyle w:val="Verzeichnis1"/>
        <w:rPr>
          <w:rFonts w:asciiTheme="minorHAnsi" w:eastAsiaTheme="minorEastAsia" w:hAnsiTheme="minorHAnsi" w:cstheme="minorBidi"/>
          <w:b w:val="0"/>
          <w:noProof/>
          <w:sz w:val="22"/>
          <w:szCs w:val="22"/>
          <w:lang w:val="de-DE" w:eastAsia="de-DE"/>
        </w:rPr>
      </w:pPr>
      <w:hyperlink w:anchor="_Toc513148513" w:history="1">
        <w:r w:rsidR="00953DDB" w:rsidRPr="006C69AB">
          <w:rPr>
            <w:rStyle w:val="Hyperlink"/>
            <w:noProof/>
          </w:rPr>
          <w:t>1</w:t>
        </w:r>
        <w:r w:rsidR="00953DDB">
          <w:rPr>
            <w:rFonts w:asciiTheme="minorHAnsi" w:eastAsiaTheme="minorEastAsia" w:hAnsiTheme="minorHAnsi" w:cstheme="minorBidi"/>
            <w:b w:val="0"/>
            <w:noProof/>
            <w:sz w:val="22"/>
            <w:szCs w:val="22"/>
            <w:lang w:val="de-DE" w:eastAsia="de-DE"/>
          </w:rPr>
          <w:tab/>
        </w:r>
        <w:r w:rsidR="00953DDB" w:rsidRPr="006C69AB">
          <w:rPr>
            <w:rStyle w:val="Hyperlink"/>
            <w:noProof/>
          </w:rPr>
          <w:t>Scope of The Hermes Standard Specification</w:t>
        </w:r>
        <w:r w:rsidR="00953DDB">
          <w:rPr>
            <w:noProof/>
            <w:webHidden/>
          </w:rPr>
          <w:tab/>
        </w:r>
        <w:r w:rsidR="00953DDB">
          <w:rPr>
            <w:noProof/>
            <w:webHidden/>
          </w:rPr>
          <w:fldChar w:fldCharType="begin"/>
        </w:r>
        <w:r w:rsidR="00953DDB">
          <w:rPr>
            <w:noProof/>
            <w:webHidden/>
          </w:rPr>
          <w:instrText xml:space="preserve"> PAGEREF _Toc513148513 \h </w:instrText>
        </w:r>
        <w:r w:rsidR="00953DDB">
          <w:rPr>
            <w:noProof/>
            <w:webHidden/>
          </w:rPr>
        </w:r>
        <w:r w:rsidR="00953DDB">
          <w:rPr>
            <w:noProof/>
            <w:webHidden/>
          </w:rPr>
          <w:fldChar w:fldCharType="separate"/>
        </w:r>
        <w:r w:rsidR="00953DDB">
          <w:rPr>
            <w:noProof/>
            <w:webHidden/>
          </w:rPr>
          <w:t>4</w:t>
        </w:r>
        <w:r w:rsidR="00953DDB">
          <w:rPr>
            <w:noProof/>
            <w:webHidden/>
          </w:rPr>
          <w:fldChar w:fldCharType="end"/>
        </w:r>
      </w:hyperlink>
    </w:p>
    <w:p w14:paraId="7616AD19" w14:textId="2587F5BD" w:rsidR="00953DDB" w:rsidRDefault="009D7269">
      <w:pPr>
        <w:pStyle w:val="Verzeichnis1"/>
        <w:rPr>
          <w:rFonts w:asciiTheme="minorHAnsi" w:eastAsiaTheme="minorEastAsia" w:hAnsiTheme="minorHAnsi" w:cstheme="minorBidi"/>
          <w:b w:val="0"/>
          <w:noProof/>
          <w:sz w:val="22"/>
          <w:szCs w:val="22"/>
          <w:lang w:val="de-DE" w:eastAsia="de-DE"/>
        </w:rPr>
      </w:pPr>
      <w:hyperlink w:anchor="_Toc513148514" w:history="1">
        <w:r w:rsidR="00953DDB" w:rsidRPr="006C69AB">
          <w:rPr>
            <w:rStyle w:val="Hyperlink"/>
            <w:noProof/>
          </w:rPr>
          <w:t>2</w:t>
        </w:r>
        <w:r w:rsidR="00953DDB">
          <w:rPr>
            <w:rFonts w:asciiTheme="minorHAnsi" w:eastAsiaTheme="minorEastAsia" w:hAnsiTheme="minorHAnsi" w:cstheme="minorBidi"/>
            <w:b w:val="0"/>
            <w:noProof/>
            <w:sz w:val="22"/>
            <w:szCs w:val="22"/>
            <w:lang w:val="de-DE" w:eastAsia="de-DE"/>
          </w:rPr>
          <w:tab/>
        </w:r>
        <w:r w:rsidR="00953DDB" w:rsidRPr="006C69AB">
          <w:rPr>
            <w:rStyle w:val="Hyperlink"/>
            <w:noProof/>
          </w:rPr>
          <w:t>Technical concept</w:t>
        </w:r>
        <w:r w:rsidR="00953DDB">
          <w:rPr>
            <w:noProof/>
            <w:webHidden/>
          </w:rPr>
          <w:tab/>
        </w:r>
        <w:r w:rsidR="00953DDB">
          <w:rPr>
            <w:noProof/>
            <w:webHidden/>
          </w:rPr>
          <w:fldChar w:fldCharType="begin"/>
        </w:r>
        <w:r w:rsidR="00953DDB">
          <w:rPr>
            <w:noProof/>
            <w:webHidden/>
          </w:rPr>
          <w:instrText xml:space="preserve"> PAGEREF _Toc513148514 \h </w:instrText>
        </w:r>
        <w:r w:rsidR="00953DDB">
          <w:rPr>
            <w:noProof/>
            <w:webHidden/>
          </w:rPr>
        </w:r>
        <w:r w:rsidR="00953DDB">
          <w:rPr>
            <w:noProof/>
            <w:webHidden/>
          </w:rPr>
          <w:fldChar w:fldCharType="separate"/>
        </w:r>
        <w:r w:rsidR="00953DDB">
          <w:rPr>
            <w:noProof/>
            <w:webHidden/>
          </w:rPr>
          <w:t>5</w:t>
        </w:r>
        <w:r w:rsidR="00953DDB">
          <w:rPr>
            <w:noProof/>
            <w:webHidden/>
          </w:rPr>
          <w:fldChar w:fldCharType="end"/>
        </w:r>
      </w:hyperlink>
    </w:p>
    <w:p w14:paraId="5EFB9CB4" w14:textId="37EEDB47"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15" w:history="1">
        <w:r w:rsidR="00953DDB" w:rsidRPr="006C69AB">
          <w:rPr>
            <w:rStyle w:val="Hyperlink"/>
            <w:noProof/>
          </w:rPr>
          <w:t>2.1</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Prerequisites and topology</w:t>
        </w:r>
        <w:r w:rsidR="00953DDB">
          <w:rPr>
            <w:noProof/>
            <w:webHidden/>
          </w:rPr>
          <w:tab/>
        </w:r>
        <w:r w:rsidR="00953DDB">
          <w:rPr>
            <w:noProof/>
            <w:webHidden/>
          </w:rPr>
          <w:fldChar w:fldCharType="begin"/>
        </w:r>
        <w:r w:rsidR="00953DDB">
          <w:rPr>
            <w:noProof/>
            <w:webHidden/>
          </w:rPr>
          <w:instrText xml:space="preserve"> PAGEREF _Toc513148515 \h </w:instrText>
        </w:r>
        <w:r w:rsidR="00953DDB">
          <w:rPr>
            <w:noProof/>
            <w:webHidden/>
          </w:rPr>
        </w:r>
        <w:r w:rsidR="00953DDB">
          <w:rPr>
            <w:noProof/>
            <w:webHidden/>
          </w:rPr>
          <w:fldChar w:fldCharType="separate"/>
        </w:r>
        <w:r w:rsidR="00953DDB">
          <w:rPr>
            <w:noProof/>
            <w:webHidden/>
          </w:rPr>
          <w:t>5</w:t>
        </w:r>
        <w:r w:rsidR="00953DDB">
          <w:rPr>
            <w:noProof/>
            <w:webHidden/>
          </w:rPr>
          <w:fldChar w:fldCharType="end"/>
        </w:r>
      </w:hyperlink>
    </w:p>
    <w:p w14:paraId="75B792B5" w14:textId="42FB5292"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16" w:history="1">
        <w:r w:rsidR="00953DDB" w:rsidRPr="006C69AB">
          <w:rPr>
            <w:rStyle w:val="Hyperlink"/>
            <w:noProof/>
          </w:rPr>
          <w:t>2.2</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Remote configuration</w:t>
        </w:r>
        <w:r w:rsidR="00953DDB">
          <w:rPr>
            <w:noProof/>
            <w:webHidden/>
          </w:rPr>
          <w:tab/>
        </w:r>
        <w:r w:rsidR="00953DDB">
          <w:rPr>
            <w:noProof/>
            <w:webHidden/>
          </w:rPr>
          <w:fldChar w:fldCharType="begin"/>
        </w:r>
        <w:r w:rsidR="00953DDB">
          <w:rPr>
            <w:noProof/>
            <w:webHidden/>
          </w:rPr>
          <w:instrText xml:space="preserve"> PAGEREF _Toc513148516 \h </w:instrText>
        </w:r>
        <w:r w:rsidR="00953DDB">
          <w:rPr>
            <w:noProof/>
            <w:webHidden/>
          </w:rPr>
        </w:r>
        <w:r w:rsidR="00953DDB">
          <w:rPr>
            <w:noProof/>
            <w:webHidden/>
          </w:rPr>
          <w:fldChar w:fldCharType="separate"/>
        </w:r>
        <w:r w:rsidR="00953DDB">
          <w:rPr>
            <w:noProof/>
            <w:webHidden/>
          </w:rPr>
          <w:t>6</w:t>
        </w:r>
        <w:r w:rsidR="00953DDB">
          <w:rPr>
            <w:noProof/>
            <w:webHidden/>
          </w:rPr>
          <w:fldChar w:fldCharType="end"/>
        </w:r>
      </w:hyperlink>
    </w:p>
    <w:p w14:paraId="1E842A7C" w14:textId="04E5512D"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17" w:history="1">
        <w:r w:rsidR="00953DDB" w:rsidRPr="006C69AB">
          <w:rPr>
            <w:rStyle w:val="Hyperlink"/>
            <w:noProof/>
          </w:rPr>
          <w:t>2.3</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Connecting, handshake and detection of connection loss</w:t>
        </w:r>
        <w:r w:rsidR="00953DDB">
          <w:rPr>
            <w:noProof/>
            <w:webHidden/>
          </w:rPr>
          <w:tab/>
        </w:r>
        <w:r w:rsidR="00953DDB">
          <w:rPr>
            <w:noProof/>
            <w:webHidden/>
          </w:rPr>
          <w:fldChar w:fldCharType="begin"/>
        </w:r>
        <w:r w:rsidR="00953DDB">
          <w:rPr>
            <w:noProof/>
            <w:webHidden/>
          </w:rPr>
          <w:instrText xml:space="preserve"> PAGEREF _Toc513148517 \h </w:instrText>
        </w:r>
        <w:r w:rsidR="00953DDB">
          <w:rPr>
            <w:noProof/>
            <w:webHidden/>
          </w:rPr>
        </w:r>
        <w:r w:rsidR="00953DDB">
          <w:rPr>
            <w:noProof/>
            <w:webHidden/>
          </w:rPr>
          <w:fldChar w:fldCharType="separate"/>
        </w:r>
        <w:r w:rsidR="00953DDB">
          <w:rPr>
            <w:noProof/>
            <w:webHidden/>
          </w:rPr>
          <w:t>6</w:t>
        </w:r>
        <w:r w:rsidR="00953DDB">
          <w:rPr>
            <w:noProof/>
            <w:webHidden/>
          </w:rPr>
          <w:fldChar w:fldCharType="end"/>
        </w:r>
      </w:hyperlink>
    </w:p>
    <w:p w14:paraId="4F5E8CEB" w14:textId="1B7EFA37"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18" w:history="1">
        <w:r w:rsidR="00953DDB" w:rsidRPr="006C69AB">
          <w:rPr>
            <w:rStyle w:val="Hyperlink"/>
            <w:noProof/>
          </w:rPr>
          <w:t>2.4</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Normal operation</w:t>
        </w:r>
        <w:r w:rsidR="00953DDB">
          <w:rPr>
            <w:noProof/>
            <w:webHidden/>
          </w:rPr>
          <w:tab/>
        </w:r>
        <w:r w:rsidR="00953DDB">
          <w:rPr>
            <w:noProof/>
            <w:webHidden/>
          </w:rPr>
          <w:fldChar w:fldCharType="begin"/>
        </w:r>
        <w:r w:rsidR="00953DDB">
          <w:rPr>
            <w:noProof/>
            <w:webHidden/>
          </w:rPr>
          <w:instrText xml:space="preserve"> PAGEREF _Toc513148518 \h </w:instrText>
        </w:r>
        <w:r w:rsidR="00953DDB">
          <w:rPr>
            <w:noProof/>
            <w:webHidden/>
          </w:rPr>
        </w:r>
        <w:r w:rsidR="00953DDB">
          <w:rPr>
            <w:noProof/>
            <w:webHidden/>
          </w:rPr>
          <w:fldChar w:fldCharType="separate"/>
        </w:r>
        <w:r w:rsidR="00953DDB">
          <w:rPr>
            <w:noProof/>
            <w:webHidden/>
          </w:rPr>
          <w:t>8</w:t>
        </w:r>
        <w:r w:rsidR="00953DDB">
          <w:rPr>
            <w:noProof/>
            <w:webHidden/>
          </w:rPr>
          <w:fldChar w:fldCharType="end"/>
        </w:r>
      </w:hyperlink>
    </w:p>
    <w:p w14:paraId="79510436" w14:textId="4D6B5725"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19" w:history="1">
        <w:r w:rsidR="00953DDB" w:rsidRPr="006C69AB">
          <w:rPr>
            <w:rStyle w:val="Hyperlink"/>
            <w:noProof/>
          </w:rPr>
          <w:t>2.5</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Transport error handling</w:t>
        </w:r>
        <w:r w:rsidR="00953DDB">
          <w:rPr>
            <w:noProof/>
            <w:webHidden/>
          </w:rPr>
          <w:tab/>
        </w:r>
        <w:r w:rsidR="00953DDB">
          <w:rPr>
            <w:noProof/>
            <w:webHidden/>
          </w:rPr>
          <w:fldChar w:fldCharType="begin"/>
        </w:r>
        <w:r w:rsidR="00953DDB">
          <w:rPr>
            <w:noProof/>
            <w:webHidden/>
          </w:rPr>
          <w:instrText xml:space="preserve"> PAGEREF _Toc513148519 \h </w:instrText>
        </w:r>
        <w:r w:rsidR="00953DDB">
          <w:rPr>
            <w:noProof/>
            <w:webHidden/>
          </w:rPr>
        </w:r>
        <w:r w:rsidR="00953DDB">
          <w:rPr>
            <w:noProof/>
            <w:webHidden/>
          </w:rPr>
          <w:fldChar w:fldCharType="separate"/>
        </w:r>
        <w:r w:rsidR="00953DDB">
          <w:rPr>
            <w:noProof/>
            <w:webHidden/>
          </w:rPr>
          <w:t>9</w:t>
        </w:r>
        <w:r w:rsidR="00953DDB">
          <w:rPr>
            <w:noProof/>
            <w:webHidden/>
          </w:rPr>
          <w:fldChar w:fldCharType="end"/>
        </w:r>
      </w:hyperlink>
    </w:p>
    <w:p w14:paraId="341B7A96" w14:textId="07973572" w:rsidR="00953DDB" w:rsidRDefault="009D7269">
      <w:pPr>
        <w:pStyle w:val="Verzeichnis3"/>
        <w:rPr>
          <w:rFonts w:asciiTheme="minorHAnsi" w:eastAsiaTheme="minorEastAsia" w:hAnsiTheme="minorHAnsi" w:cstheme="minorBidi"/>
          <w:noProof/>
          <w:sz w:val="22"/>
          <w:szCs w:val="22"/>
          <w:lang w:val="de-DE" w:eastAsia="de-DE"/>
        </w:rPr>
      </w:pPr>
      <w:hyperlink w:anchor="_Toc513148520" w:history="1">
        <w:r w:rsidR="00953DDB" w:rsidRPr="006C69AB">
          <w:rPr>
            <w:rStyle w:val="Hyperlink"/>
            <w:noProof/>
          </w:rPr>
          <w:t>Scenario U1a</w:t>
        </w:r>
        <w:r w:rsidR="00953DDB">
          <w:rPr>
            <w:noProof/>
            <w:webHidden/>
          </w:rPr>
          <w:tab/>
        </w:r>
        <w:r w:rsidR="00953DDB">
          <w:rPr>
            <w:noProof/>
            <w:webHidden/>
          </w:rPr>
          <w:fldChar w:fldCharType="begin"/>
        </w:r>
        <w:r w:rsidR="00953DDB">
          <w:rPr>
            <w:noProof/>
            <w:webHidden/>
          </w:rPr>
          <w:instrText xml:space="preserve"> PAGEREF _Toc513148520 \h </w:instrText>
        </w:r>
        <w:r w:rsidR="00953DDB">
          <w:rPr>
            <w:noProof/>
            <w:webHidden/>
          </w:rPr>
        </w:r>
        <w:r w:rsidR="00953DDB">
          <w:rPr>
            <w:noProof/>
            <w:webHidden/>
          </w:rPr>
          <w:fldChar w:fldCharType="separate"/>
        </w:r>
        <w:r w:rsidR="00953DDB">
          <w:rPr>
            <w:noProof/>
            <w:webHidden/>
          </w:rPr>
          <w:t>10</w:t>
        </w:r>
        <w:r w:rsidR="00953DDB">
          <w:rPr>
            <w:noProof/>
            <w:webHidden/>
          </w:rPr>
          <w:fldChar w:fldCharType="end"/>
        </w:r>
      </w:hyperlink>
    </w:p>
    <w:p w14:paraId="1D3AA6C9" w14:textId="34CC48F8" w:rsidR="00953DDB" w:rsidRDefault="009D7269">
      <w:pPr>
        <w:pStyle w:val="Verzeichnis3"/>
        <w:rPr>
          <w:rFonts w:asciiTheme="minorHAnsi" w:eastAsiaTheme="minorEastAsia" w:hAnsiTheme="minorHAnsi" w:cstheme="minorBidi"/>
          <w:noProof/>
          <w:sz w:val="22"/>
          <w:szCs w:val="22"/>
          <w:lang w:val="de-DE" w:eastAsia="de-DE"/>
        </w:rPr>
      </w:pPr>
      <w:hyperlink w:anchor="_Toc513148521" w:history="1">
        <w:r w:rsidR="00953DDB" w:rsidRPr="006C69AB">
          <w:rPr>
            <w:rStyle w:val="Hyperlink"/>
            <w:noProof/>
          </w:rPr>
          <w:t>Scenario U1b</w:t>
        </w:r>
        <w:r w:rsidR="00953DDB">
          <w:rPr>
            <w:noProof/>
            <w:webHidden/>
          </w:rPr>
          <w:tab/>
        </w:r>
        <w:r w:rsidR="00953DDB">
          <w:rPr>
            <w:noProof/>
            <w:webHidden/>
          </w:rPr>
          <w:fldChar w:fldCharType="begin"/>
        </w:r>
        <w:r w:rsidR="00953DDB">
          <w:rPr>
            <w:noProof/>
            <w:webHidden/>
          </w:rPr>
          <w:instrText xml:space="preserve"> PAGEREF _Toc513148521 \h </w:instrText>
        </w:r>
        <w:r w:rsidR="00953DDB">
          <w:rPr>
            <w:noProof/>
            <w:webHidden/>
          </w:rPr>
        </w:r>
        <w:r w:rsidR="00953DDB">
          <w:rPr>
            <w:noProof/>
            <w:webHidden/>
          </w:rPr>
          <w:fldChar w:fldCharType="separate"/>
        </w:r>
        <w:r w:rsidR="00953DDB">
          <w:rPr>
            <w:noProof/>
            <w:webHidden/>
          </w:rPr>
          <w:t>11</w:t>
        </w:r>
        <w:r w:rsidR="00953DDB">
          <w:rPr>
            <w:noProof/>
            <w:webHidden/>
          </w:rPr>
          <w:fldChar w:fldCharType="end"/>
        </w:r>
      </w:hyperlink>
    </w:p>
    <w:p w14:paraId="6E1D1BC6" w14:textId="6F95CB8C" w:rsidR="00953DDB" w:rsidRDefault="009D7269">
      <w:pPr>
        <w:pStyle w:val="Verzeichnis3"/>
        <w:rPr>
          <w:rFonts w:asciiTheme="minorHAnsi" w:eastAsiaTheme="minorEastAsia" w:hAnsiTheme="minorHAnsi" w:cstheme="minorBidi"/>
          <w:noProof/>
          <w:sz w:val="22"/>
          <w:szCs w:val="22"/>
          <w:lang w:val="de-DE" w:eastAsia="de-DE"/>
        </w:rPr>
      </w:pPr>
      <w:hyperlink w:anchor="_Toc513148522" w:history="1">
        <w:r w:rsidR="00953DDB" w:rsidRPr="006C69AB">
          <w:rPr>
            <w:rStyle w:val="Hyperlink"/>
            <w:noProof/>
          </w:rPr>
          <w:t>Scenario U2</w:t>
        </w:r>
        <w:r w:rsidR="00953DDB">
          <w:rPr>
            <w:noProof/>
            <w:webHidden/>
          </w:rPr>
          <w:tab/>
        </w:r>
        <w:r w:rsidR="00953DDB">
          <w:rPr>
            <w:noProof/>
            <w:webHidden/>
          </w:rPr>
          <w:fldChar w:fldCharType="begin"/>
        </w:r>
        <w:r w:rsidR="00953DDB">
          <w:rPr>
            <w:noProof/>
            <w:webHidden/>
          </w:rPr>
          <w:instrText xml:space="preserve"> PAGEREF _Toc513148522 \h </w:instrText>
        </w:r>
        <w:r w:rsidR="00953DDB">
          <w:rPr>
            <w:noProof/>
            <w:webHidden/>
          </w:rPr>
        </w:r>
        <w:r w:rsidR="00953DDB">
          <w:rPr>
            <w:noProof/>
            <w:webHidden/>
          </w:rPr>
          <w:fldChar w:fldCharType="separate"/>
        </w:r>
        <w:r w:rsidR="00953DDB">
          <w:rPr>
            <w:noProof/>
            <w:webHidden/>
          </w:rPr>
          <w:t>12</w:t>
        </w:r>
        <w:r w:rsidR="00953DDB">
          <w:rPr>
            <w:noProof/>
            <w:webHidden/>
          </w:rPr>
          <w:fldChar w:fldCharType="end"/>
        </w:r>
      </w:hyperlink>
    </w:p>
    <w:p w14:paraId="6DBF61F4" w14:textId="009268F1" w:rsidR="00953DDB" w:rsidRDefault="009D7269">
      <w:pPr>
        <w:pStyle w:val="Verzeichnis3"/>
        <w:rPr>
          <w:rFonts w:asciiTheme="minorHAnsi" w:eastAsiaTheme="minorEastAsia" w:hAnsiTheme="minorHAnsi" w:cstheme="minorBidi"/>
          <w:noProof/>
          <w:sz w:val="22"/>
          <w:szCs w:val="22"/>
          <w:lang w:val="de-DE" w:eastAsia="de-DE"/>
        </w:rPr>
      </w:pPr>
      <w:hyperlink w:anchor="_Toc513148523" w:history="1">
        <w:r w:rsidR="00953DDB" w:rsidRPr="006C69AB">
          <w:rPr>
            <w:rStyle w:val="Hyperlink"/>
            <w:noProof/>
          </w:rPr>
          <w:t>Scenario U3</w:t>
        </w:r>
        <w:r w:rsidR="00953DDB">
          <w:rPr>
            <w:noProof/>
            <w:webHidden/>
          </w:rPr>
          <w:tab/>
        </w:r>
        <w:r w:rsidR="00953DDB">
          <w:rPr>
            <w:noProof/>
            <w:webHidden/>
          </w:rPr>
          <w:fldChar w:fldCharType="begin"/>
        </w:r>
        <w:r w:rsidR="00953DDB">
          <w:rPr>
            <w:noProof/>
            <w:webHidden/>
          </w:rPr>
          <w:instrText xml:space="preserve"> PAGEREF _Toc513148523 \h </w:instrText>
        </w:r>
        <w:r w:rsidR="00953DDB">
          <w:rPr>
            <w:noProof/>
            <w:webHidden/>
          </w:rPr>
        </w:r>
        <w:r w:rsidR="00953DDB">
          <w:rPr>
            <w:noProof/>
            <w:webHidden/>
          </w:rPr>
          <w:fldChar w:fldCharType="separate"/>
        </w:r>
        <w:r w:rsidR="00953DDB">
          <w:rPr>
            <w:noProof/>
            <w:webHidden/>
          </w:rPr>
          <w:t>13</w:t>
        </w:r>
        <w:r w:rsidR="00953DDB">
          <w:rPr>
            <w:noProof/>
            <w:webHidden/>
          </w:rPr>
          <w:fldChar w:fldCharType="end"/>
        </w:r>
      </w:hyperlink>
    </w:p>
    <w:p w14:paraId="621DC48D" w14:textId="7B27F853" w:rsidR="00953DDB" w:rsidRDefault="009D7269">
      <w:pPr>
        <w:pStyle w:val="Verzeichnis3"/>
        <w:rPr>
          <w:rFonts w:asciiTheme="minorHAnsi" w:eastAsiaTheme="minorEastAsia" w:hAnsiTheme="minorHAnsi" w:cstheme="minorBidi"/>
          <w:noProof/>
          <w:sz w:val="22"/>
          <w:szCs w:val="22"/>
          <w:lang w:val="de-DE" w:eastAsia="de-DE"/>
        </w:rPr>
      </w:pPr>
      <w:hyperlink w:anchor="_Toc513148524" w:history="1">
        <w:r w:rsidR="00953DDB" w:rsidRPr="006C69AB">
          <w:rPr>
            <w:rStyle w:val="Hyperlink"/>
            <w:noProof/>
          </w:rPr>
          <w:t>Scenario D1</w:t>
        </w:r>
        <w:r w:rsidR="00953DDB">
          <w:rPr>
            <w:noProof/>
            <w:webHidden/>
          </w:rPr>
          <w:tab/>
        </w:r>
        <w:r w:rsidR="00953DDB">
          <w:rPr>
            <w:noProof/>
            <w:webHidden/>
          </w:rPr>
          <w:fldChar w:fldCharType="begin"/>
        </w:r>
        <w:r w:rsidR="00953DDB">
          <w:rPr>
            <w:noProof/>
            <w:webHidden/>
          </w:rPr>
          <w:instrText xml:space="preserve"> PAGEREF _Toc513148524 \h </w:instrText>
        </w:r>
        <w:r w:rsidR="00953DDB">
          <w:rPr>
            <w:noProof/>
            <w:webHidden/>
          </w:rPr>
        </w:r>
        <w:r w:rsidR="00953DDB">
          <w:rPr>
            <w:noProof/>
            <w:webHidden/>
          </w:rPr>
          <w:fldChar w:fldCharType="separate"/>
        </w:r>
        <w:r w:rsidR="00953DDB">
          <w:rPr>
            <w:noProof/>
            <w:webHidden/>
          </w:rPr>
          <w:t>14</w:t>
        </w:r>
        <w:r w:rsidR="00953DDB">
          <w:rPr>
            <w:noProof/>
            <w:webHidden/>
          </w:rPr>
          <w:fldChar w:fldCharType="end"/>
        </w:r>
      </w:hyperlink>
    </w:p>
    <w:p w14:paraId="2B0A3941" w14:textId="14FE8744" w:rsidR="00953DDB" w:rsidRDefault="009D7269">
      <w:pPr>
        <w:pStyle w:val="Verzeichnis3"/>
        <w:rPr>
          <w:rFonts w:asciiTheme="minorHAnsi" w:eastAsiaTheme="minorEastAsia" w:hAnsiTheme="minorHAnsi" w:cstheme="minorBidi"/>
          <w:noProof/>
          <w:sz w:val="22"/>
          <w:szCs w:val="22"/>
          <w:lang w:val="de-DE" w:eastAsia="de-DE"/>
        </w:rPr>
      </w:pPr>
      <w:hyperlink w:anchor="_Toc513148525" w:history="1">
        <w:r w:rsidR="00953DDB" w:rsidRPr="006C69AB">
          <w:rPr>
            <w:rStyle w:val="Hyperlink"/>
            <w:noProof/>
          </w:rPr>
          <w:t>Scenario D2</w:t>
        </w:r>
        <w:r w:rsidR="00953DDB">
          <w:rPr>
            <w:noProof/>
            <w:webHidden/>
          </w:rPr>
          <w:tab/>
        </w:r>
        <w:r w:rsidR="00953DDB">
          <w:rPr>
            <w:noProof/>
            <w:webHidden/>
          </w:rPr>
          <w:fldChar w:fldCharType="begin"/>
        </w:r>
        <w:r w:rsidR="00953DDB">
          <w:rPr>
            <w:noProof/>
            <w:webHidden/>
          </w:rPr>
          <w:instrText xml:space="preserve"> PAGEREF _Toc513148525 \h </w:instrText>
        </w:r>
        <w:r w:rsidR="00953DDB">
          <w:rPr>
            <w:noProof/>
            <w:webHidden/>
          </w:rPr>
        </w:r>
        <w:r w:rsidR="00953DDB">
          <w:rPr>
            <w:noProof/>
            <w:webHidden/>
          </w:rPr>
          <w:fldChar w:fldCharType="separate"/>
        </w:r>
        <w:r w:rsidR="00953DDB">
          <w:rPr>
            <w:noProof/>
            <w:webHidden/>
          </w:rPr>
          <w:t>15</w:t>
        </w:r>
        <w:r w:rsidR="00953DDB">
          <w:rPr>
            <w:noProof/>
            <w:webHidden/>
          </w:rPr>
          <w:fldChar w:fldCharType="end"/>
        </w:r>
      </w:hyperlink>
    </w:p>
    <w:p w14:paraId="424338E5" w14:textId="51E8AC68" w:rsidR="00953DDB" w:rsidRDefault="009D7269">
      <w:pPr>
        <w:pStyle w:val="Verzeichnis3"/>
        <w:rPr>
          <w:rFonts w:asciiTheme="minorHAnsi" w:eastAsiaTheme="minorEastAsia" w:hAnsiTheme="minorHAnsi" w:cstheme="minorBidi"/>
          <w:noProof/>
          <w:sz w:val="22"/>
          <w:szCs w:val="22"/>
          <w:lang w:val="de-DE" w:eastAsia="de-DE"/>
        </w:rPr>
      </w:pPr>
      <w:hyperlink w:anchor="_Toc513148526" w:history="1">
        <w:r w:rsidR="00953DDB" w:rsidRPr="006C69AB">
          <w:rPr>
            <w:rStyle w:val="Hyperlink"/>
            <w:noProof/>
          </w:rPr>
          <w:t>Scenario D3</w:t>
        </w:r>
        <w:r w:rsidR="00953DDB">
          <w:rPr>
            <w:noProof/>
            <w:webHidden/>
          </w:rPr>
          <w:tab/>
        </w:r>
        <w:r w:rsidR="00953DDB">
          <w:rPr>
            <w:noProof/>
            <w:webHidden/>
          </w:rPr>
          <w:fldChar w:fldCharType="begin"/>
        </w:r>
        <w:r w:rsidR="00953DDB">
          <w:rPr>
            <w:noProof/>
            <w:webHidden/>
          </w:rPr>
          <w:instrText xml:space="preserve"> PAGEREF _Toc513148526 \h </w:instrText>
        </w:r>
        <w:r w:rsidR="00953DDB">
          <w:rPr>
            <w:noProof/>
            <w:webHidden/>
          </w:rPr>
        </w:r>
        <w:r w:rsidR="00953DDB">
          <w:rPr>
            <w:noProof/>
            <w:webHidden/>
          </w:rPr>
          <w:fldChar w:fldCharType="separate"/>
        </w:r>
        <w:r w:rsidR="00953DDB">
          <w:rPr>
            <w:noProof/>
            <w:webHidden/>
          </w:rPr>
          <w:t>16</w:t>
        </w:r>
        <w:r w:rsidR="00953DDB">
          <w:rPr>
            <w:noProof/>
            <w:webHidden/>
          </w:rPr>
          <w:fldChar w:fldCharType="end"/>
        </w:r>
      </w:hyperlink>
    </w:p>
    <w:p w14:paraId="27EA9191" w14:textId="6B8C53FB"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27" w:history="1">
        <w:r w:rsidR="00953DDB" w:rsidRPr="006C69AB">
          <w:rPr>
            <w:rStyle w:val="Hyperlink"/>
            <w:noProof/>
          </w:rPr>
          <w:t>2.6</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Handling of BoardForecast</w:t>
        </w:r>
        <w:r w:rsidR="00953DDB">
          <w:rPr>
            <w:noProof/>
            <w:webHidden/>
          </w:rPr>
          <w:tab/>
        </w:r>
        <w:r w:rsidR="00953DDB">
          <w:rPr>
            <w:noProof/>
            <w:webHidden/>
          </w:rPr>
          <w:fldChar w:fldCharType="begin"/>
        </w:r>
        <w:r w:rsidR="00953DDB">
          <w:rPr>
            <w:noProof/>
            <w:webHidden/>
          </w:rPr>
          <w:instrText xml:space="preserve"> PAGEREF _Toc513148527 \h </w:instrText>
        </w:r>
        <w:r w:rsidR="00953DDB">
          <w:rPr>
            <w:noProof/>
            <w:webHidden/>
          </w:rPr>
        </w:r>
        <w:r w:rsidR="00953DDB">
          <w:rPr>
            <w:noProof/>
            <w:webHidden/>
          </w:rPr>
          <w:fldChar w:fldCharType="separate"/>
        </w:r>
        <w:r w:rsidR="00953DDB">
          <w:rPr>
            <w:noProof/>
            <w:webHidden/>
          </w:rPr>
          <w:t>17</w:t>
        </w:r>
        <w:r w:rsidR="00953DDB">
          <w:rPr>
            <w:noProof/>
            <w:webHidden/>
          </w:rPr>
          <w:fldChar w:fldCharType="end"/>
        </w:r>
      </w:hyperlink>
    </w:p>
    <w:p w14:paraId="6CDF427D" w14:textId="1E550325"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28" w:history="1">
        <w:r w:rsidR="00953DDB" w:rsidRPr="006C69AB">
          <w:rPr>
            <w:rStyle w:val="Hyperlink"/>
            <w:noProof/>
          </w:rPr>
          <w:t>2.7</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Protocol states and protocol error handling</w:t>
        </w:r>
        <w:r w:rsidR="00953DDB">
          <w:rPr>
            <w:noProof/>
            <w:webHidden/>
          </w:rPr>
          <w:tab/>
        </w:r>
        <w:r w:rsidR="00953DDB">
          <w:rPr>
            <w:noProof/>
            <w:webHidden/>
          </w:rPr>
          <w:fldChar w:fldCharType="begin"/>
        </w:r>
        <w:r w:rsidR="00953DDB">
          <w:rPr>
            <w:noProof/>
            <w:webHidden/>
          </w:rPr>
          <w:instrText xml:space="preserve"> PAGEREF _Toc513148528 \h </w:instrText>
        </w:r>
        <w:r w:rsidR="00953DDB">
          <w:rPr>
            <w:noProof/>
            <w:webHidden/>
          </w:rPr>
        </w:r>
        <w:r w:rsidR="00953DDB">
          <w:rPr>
            <w:noProof/>
            <w:webHidden/>
          </w:rPr>
          <w:fldChar w:fldCharType="separate"/>
        </w:r>
        <w:r w:rsidR="00953DDB">
          <w:rPr>
            <w:noProof/>
            <w:webHidden/>
          </w:rPr>
          <w:t>20</w:t>
        </w:r>
        <w:r w:rsidR="00953DDB">
          <w:rPr>
            <w:noProof/>
            <w:webHidden/>
          </w:rPr>
          <w:fldChar w:fldCharType="end"/>
        </w:r>
      </w:hyperlink>
    </w:p>
    <w:p w14:paraId="4C0694F1" w14:textId="0205BBC9"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29" w:history="1">
        <w:r w:rsidR="00953DDB" w:rsidRPr="006C69AB">
          <w:rPr>
            <w:rStyle w:val="Hyperlink"/>
            <w:noProof/>
          </w:rPr>
          <w:t>2.8</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 IDs</w:t>
        </w:r>
        <w:r w:rsidR="00953DDB">
          <w:rPr>
            <w:noProof/>
            <w:webHidden/>
          </w:rPr>
          <w:tab/>
        </w:r>
        <w:r w:rsidR="00953DDB">
          <w:rPr>
            <w:noProof/>
            <w:webHidden/>
          </w:rPr>
          <w:fldChar w:fldCharType="begin"/>
        </w:r>
        <w:r w:rsidR="00953DDB">
          <w:rPr>
            <w:noProof/>
            <w:webHidden/>
          </w:rPr>
          <w:instrText xml:space="preserve"> PAGEREF _Toc513148529 \h </w:instrText>
        </w:r>
        <w:r w:rsidR="00953DDB">
          <w:rPr>
            <w:noProof/>
            <w:webHidden/>
          </w:rPr>
        </w:r>
        <w:r w:rsidR="00953DDB">
          <w:rPr>
            <w:noProof/>
            <w:webHidden/>
          </w:rPr>
          <w:fldChar w:fldCharType="separate"/>
        </w:r>
        <w:r w:rsidR="00953DDB">
          <w:rPr>
            <w:noProof/>
            <w:webHidden/>
          </w:rPr>
          <w:t>21</w:t>
        </w:r>
        <w:r w:rsidR="00953DDB">
          <w:rPr>
            <w:noProof/>
            <w:webHidden/>
          </w:rPr>
          <w:fldChar w:fldCharType="end"/>
        </w:r>
      </w:hyperlink>
    </w:p>
    <w:p w14:paraId="338CD22B" w14:textId="11842C75" w:rsidR="00953DDB" w:rsidRDefault="009D7269">
      <w:pPr>
        <w:pStyle w:val="Verzeichnis1"/>
        <w:rPr>
          <w:rFonts w:asciiTheme="minorHAnsi" w:eastAsiaTheme="minorEastAsia" w:hAnsiTheme="minorHAnsi" w:cstheme="minorBidi"/>
          <w:b w:val="0"/>
          <w:noProof/>
          <w:sz w:val="22"/>
          <w:szCs w:val="22"/>
          <w:lang w:val="de-DE" w:eastAsia="de-DE"/>
        </w:rPr>
      </w:pPr>
      <w:hyperlink w:anchor="_Toc513148530" w:history="1">
        <w:r w:rsidR="00953DDB" w:rsidRPr="006C69AB">
          <w:rPr>
            <w:rStyle w:val="Hyperlink"/>
            <w:noProof/>
          </w:rPr>
          <w:t>3</w:t>
        </w:r>
        <w:r w:rsidR="00953DDB">
          <w:rPr>
            <w:rFonts w:asciiTheme="minorHAnsi" w:eastAsiaTheme="minorEastAsia" w:hAnsiTheme="minorHAnsi" w:cstheme="minorBidi"/>
            <w:b w:val="0"/>
            <w:noProof/>
            <w:sz w:val="22"/>
            <w:szCs w:val="22"/>
            <w:lang w:val="de-DE" w:eastAsia="de-DE"/>
          </w:rPr>
          <w:tab/>
        </w:r>
        <w:r w:rsidR="00953DDB" w:rsidRPr="006C69AB">
          <w:rPr>
            <w:rStyle w:val="Hyperlink"/>
            <w:noProof/>
          </w:rPr>
          <w:t>Message definition</w:t>
        </w:r>
        <w:r w:rsidR="00953DDB">
          <w:rPr>
            <w:noProof/>
            <w:webHidden/>
          </w:rPr>
          <w:tab/>
        </w:r>
        <w:r w:rsidR="00953DDB">
          <w:rPr>
            <w:noProof/>
            <w:webHidden/>
          </w:rPr>
          <w:fldChar w:fldCharType="begin"/>
        </w:r>
        <w:r w:rsidR="00953DDB">
          <w:rPr>
            <w:noProof/>
            <w:webHidden/>
          </w:rPr>
          <w:instrText xml:space="preserve"> PAGEREF _Toc513148530 \h </w:instrText>
        </w:r>
        <w:r w:rsidR="00953DDB">
          <w:rPr>
            <w:noProof/>
            <w:webHidden/>
          </w:rPr>
        </w:r>
        <w:r w:rsidR="00953DDB">
          <w:rPr>
            <w:noProof/>
            <w:webHidden/>
          </w:rPr>
          <w:fldChar w:fldCharType="separate"/>
        </w:r>
        <w:r w:rsidR="00953DDB">
          <w:rPr>
            <w:noProof/>
            <w:webHidden/>
          </w:rPr>
          <w:t>22</w:t>
        </w:r>
        <w:r w:rsidR="00953DDB">
          <w:rPr>
            <w:noProof/>
            <w:webHidden/>
          </w:rPr>
          <w:fldChar w:fldCharType="end"/>
        </w:r>
      </w:hyperlink>
    </w:p>
    <w:p w14:paraId="3C6795AF" w14:textId="2AF20F93"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1" w:history="1">
        <w:r w:rsidR="00953DDB" w:rsidRPr="006C69AB">
          <w:rPr>
            <w:rStyle w:val="Hyperlink"/>
            <w:noProof/>
          </w:rPr>
          <w:t>3.1</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Message format</w:t>
        </w:r>
        <w:r w:rsidR="00953DDB">
          <w:rPr>
            <w:noProof/>
            <w:webHidden/>
          </w:rPr>
          <w:tab/>
        </w:r>
        <w:r w:rsidR="00953DDB">
          <w:rPr>
            <w:noProof/>
            <w:webHidden/>
          </w:rPr>
          <w:fldChar w:fldCharType="begin"/>
        </w:r>
        <w:r w:rsidR="00953DDB">
          <w:rPr>
            <w:noProof/>
            <w:webHidden/>
          </w:rPr>
          <w:instrText xml:space="preserve"> PAGEREF _Toc513148531 \h </w:instrText>
        </w:r>
        <w:r w:rsidR="00953DDB">
          <w:rPr>
            <w:noProof/>
            <w:webHidden/>
          </w:rPr>
        </w:r>
        <w:r w:rsidR="00953DDB">
          <w:rPr>
            <w:noProof/>
            <w:webHidden/>
          </w:rPr>
          <w:fldChar w:fldCharType="separate"/>
        </w:r>
        <w:r w:rsidR="00953DDB">
          <w:rPr>
            <w:noProof/>
            <w:webHidden/>
          </w:rPr>
          <w:t>22</w:t>
        </w:r>
        <w:r w:rsidR="00953DDB">
          <w:rPr>
            <w:noProof/>
            <w:webHidden/>
          </w:rPr>
          <w:fldChar w:fldCharType="end"/>
        </w:r>
      </w:hyperlink>
    </w:p>
    <w:p w14:paraId="6CE64126" w14:textId="7240FE1A"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2" w:history="1">
        <w:r w:rsidR="00953DDB" w:rsidRPr="006C69AB">
          <w:rPr>
            <w:rStyle w:val="Hyperlink"/>
            <w:noProof/>
          </w:rPr>
          <w:t>3.2</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Root element</w:t>
        </w:r>
        <w:r w:rsidR="00953DDB">
          <w:rPr>
            <w:noProof/>
            <w:webHidden/>
          </w:rPr>
          <w:tab/>
        </w:r>
        <w:r w:rsidR="00953DDB">
          <w:rPr>
            <w:noProof/>
            <w:webHidden/>
          </w:rPr>
          <w:fldChar w:fldCharType="begin"/>
        </w:r>
        <w:r w:rsidR="00953DDB">
          <w:rPr>
            <w:noProof/>
            <w:webHidden/>
          </w:rPr>
          <w:instrText xml:space="preserve"> PAGEREF _Toc513148532 \h </w:instrText>
        </w:r>
        <w:r w:rsidR="00953DDB">
          <w:rPr>
            <w:noProof/>
            <w:webHidden/>
          </w:rPr>
        </w:r>
        <w:r w:rsidR="00953DDB">
          <w:rPr>
            <w:noProof/>
            <w:webHidden/>
          </w:rPr>
          <w:fldChar w:fldCharType="separate"/>
        </w:r>
        <w:r w:rsidR="00953DDB">
          <w:rPr>
            <w:noProof/>
            <w:webHidden/>
          </w:rPr>
          <w:t>22</w:t>
        </w:r>
        <w:r w:rsidR="00953DDB">
          <w:rPr>
            <w:noProof/>
            <w:webHidden/>
          </w:rPr>
          <w:fldChar w:fldCharType="end"/>
        </w:r>
      </w:hyperlink>
    </w:p>
    <w:p w14:paraId="585E4231" w14:textId="1B4C0647"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3" w:history="1">
        <w:r w:rsidR="00953DDB" w:rsidRPr="006C69AB">
          <w:rPr>
            <w:rStyle w:val="Hyperlink"/>
            <w:noProof/>
          </w:rPr>
          <w:t>3.3</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CheckAlive</w:t>
        </w:r>
        <w:r w:rsidR="00953DDB">
          <w:rPr>
            <w:noProof/>
            <w:webHidden/>
          </w:rPr>
          <w:tab/>
        </w:r>
        <w:r w:rsidR="00953DDB">
          <w:rPr>
            <w:noProof/>
            <w:webHidden/>
          </w:rPr>
          <w:fldChar w:fldCharType="begin"/>
        </w:r>
        <w:r w:rsidR="00953DDB">
          <w:rPr>
            <w:noProof/>
            <w:webHidden/>
          </w:rPr>
          <w:instrText xml:space="preserve"> PAGEREF _Toc513148533 \h </w:instrText>
        </w:r>
        <w:r w:rsidR="00953DDB">
          <w:rPr>
            <w:noProof/>
            <w:webHidden/>
          </w:rPr>
        </w:r>
        <w:r w:rsidR="00953DDB">
          <w:rPr>
            <w:noProof/>
            <w:webHidden/>
          </w:rPr>
          <w:fldChar w:fldCharType="separate"/>
        </w:r>
        <w:r w:rsidR="00953DDB">
          <w:rPr>
            <w:noProof/>
            <w:webHidden/>
          </w:rPr>
          <w:t>23</w:t>
        </w:r>
        <w:r w:rsidR="00953DDB">
          <w:rPr>
            <w:noProof/>
            <w:webHidden/>
          </w:rPr>
          <w:fldChar w:fldCharType="end"/>
        </w:r>
      </w:hyperlink>
    </w:p>
    <w:p w14:paraId="331E4784" w14:textId="4D5FA7F4"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4" w:history="1">
        <w:r w:rsidR="00953DDB" w:rsidRPr="006C69AB">
          <w:rPr>
            <w:rStyle w:val="Hyperlink"/>
            <w:noProof/>
          </w:rPr>
          <w:t>3.4</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erviceDescription</w:t>
        </w:r>
        <w:r w:rsidR="00953DDB">
          <w:rPr>
            <w:noProof/>
            <w:webHidden/>
          </w:rPr>
          <w:tab/>
        </w:r>
        <w:r w:rsidR="00953DDB">
          <w:rPr>
            <w:noProof/>
            <w:webHidden/>
          </w:rPr>
          <w:fldChar w:fldCharType="begin"/>
        </w:r>
        <w:r w:rsidR="00953DDB">
          <w:rPr>
            <w:noProof/>
            <w:webHidden/>
          </w:rPr>
          <w:instrText xml:space="preserve"> PAGEREF _Toc513148534 \h </w:instrText>
        </w:r>
        <w:r w:rsidR="00953DDB">
          <w:rPr>
            <w:noProof/>
            <w:webHidden/>
          </w:rPr>
        </w:r>
        <w:r w:rsidR="00953DDB">
          <w:rPr>
            <w:noProof/>
            <w:webHidden/>
          </w:rPr>
          <w:fldChar w:fldCharType="separate"/>
        </w:r>
        <w:r w:rsidR="00953DDB">
          <w:rPr>
            <w:noProof/>
            <w:webHidden/>
          </w:rPr>
          <w:t>23</w:t>
        </w:r>
        <w:r w:rsidR="00953DDB">
          <w:rPr>
            <w:noProof/>
            <w:webHidden/>
          </w:rPr>
          <w:fldChar w:fldCharType="end"/>
        </w:r>
      </w:hyperlink>
    </w:p>
    <w:p w14:paraId="2BAA5424" w14:textId="003F7587"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5" w:history="1">
        <w:r w:rsidR="00953DDB" w:rsidRPr="006C69AB">
          <w:rPr>
            <w:rStyle w:val="Hyperlink"/>
            <w:noProof/>
          </w:rPr>
          <w:t>3.5</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Notification</w:t>
        </w:r>
        <w:r w:rsidR="00953DDB">
          <w:rPr>
            <w:noProof/>
            <w:webHidden/>
          </w:rPr>
          <w:tab/>
        </w:r>
        <w:r w:rsidR="00953DDB">
          <w:rPr>
            <w:noProof/>
            <w:webHidden/>
          </w:rPr>
          <w:fldChar w:fldCharType="begin"/>
        </w:r>
        <w:r w:rsidR="00953DDB">
          <w:rPr>
            <w:noProof/>
            <w:webHidden/>
          </w:rPr>
          <w:instrText xml:space="preserve"> PAGEREF _Toc513148535 \h </w:instrText>
        </w:r>
        <w:r w:rsidR="00953DDB">
          <w:rPr>
            <w:noProof/>
            <w:webHidden/>
          </w:rPr>
        </w:r>
        <w:r w:rsidR="00953DDB">
          <w:rPr>
            <w:noProof/>
            <w:webHidden/>
          </w:rPr>
          <w:fldChar w:fldCharType="separate"/>
        </w:r>
        <w:r w:rsidR="00953DDB">
          <w:rPr>
            <w:noProof/>
            <w:webHidden/>
          </w:rPr>
          <w:t>24</w:t>
        </w:r>
        <w:r w:rsidR="00953DDB">
          <w:rPr>
            <w:noProof/>
            <w:webHidden/>
          </w:rPr>
          <w:fldChar w:fldCharType="end"/>
        </w:r>
      </w:hyperlink>
    </w:p>
    <w:p w14:paraId="406AC3F7" w14:textId="5F3E8061"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6" w:history="1">
        <w:r w:rsidR="00953DDB" w:rsidRPr="006C69AB">
          <w:rPr>
            <w:rStyle w:val="Hyperlink"/>
            <w:noProof/>
          </w:rPr>
          <w:t>3.6</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Available</w:t>
        </w:r>
        <w:r w:rsidR="00953DDB">
          <w:rPr>
            <w:noProof/>
            <w:webHidden/>
          </w:rPr>
          <w:tab/>
        </w:r>
        <w:r w:rsidR="00953DDB">
          <w:rPr>
            <w:noProof/>
            <w:webHidden/>
          </w:rPr>
          <w:fldChar w:fldCharType="begin"/>
        </w:r>
        <w:r w:rsidR="00953DDB">
          <w:rPr>
            <w:noProof/>
            <w:webHidden/>
          </w:rPr>
          <w:instrText xml:space="preserve"> PAGEREF _Toc513148536 \h </w:instrText>
        </w:r>
        <w:r w:rsidR="00953DDB">
          <w:rPr>
            <w:noProof/>
            <w:webHidden/>
          </w:rPr>
        </w:r>
        <w:r w:rsidR="00953DDB">
          <w:rPr>
            <w:noProof/>
            <w:webHidden/>
          </w:rPr>
          <w:fldChar w:fldCharType="separate"/>
        </w:r>
        <w:r w:rsidR="00953DDB">
          <w:rPr>
            <w:noProof/>
            <w:webHidden/>
          </w:rPr>
          <w:t>25</w:t>
        </w:r>
        <w:r w:rsidR="00953DDB">
          <w:rPr>
            <w:noProof/>
            <w:webHidden/>
          </w:rPr>
          <w:fldChar w:fldCharType="end"/>
        </w:r>
      </w:hyperlink>
    </w:p>
    <w:p w14:paraId="5AECC13B" w14:textId="42650112"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7" w:history="1">
        <w:r w:rsidR="00953DDB" w:rsidRPr="006C69AB">
          <w:rPr>
            <w:rStyle w:val="Hyperlink"/>
            <w:noProof/>
          </w:rPr>
          <w:t>3.7</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RevokeBoardAvailable</w:t>
        </w:r>
        <w:r w:rsidR="00953DDB">
          <w:rPr>
            <w:noProof/>
            <w:webHidden/>
          </w:rPr>
          <w:tab/>
        </w:r>
        <w:r w:rsidR="00953DDB">
          <w:rPr>
            <w:noProof/>
            <w:webHidden/>
          </w:rPr>
          <w:fldChar w:fldCharType="begin"/>
        </w:r>
        <w:r w:rsidR="00953DDB">
          <w:rPr>
            <w:noProof/>
            <w:webHidden/>
          </w:rPr>
          <w:instrText xml:space="preserve"> PAGEREF _Toc513148537 \h </w:instrText>
        </w:r>
        <w:r w:rsidR="00953DDB">
          <w:rPr>
            <w:noProof/>
            <w:webHidden/>
          </w:rPr>
        </w:r>
        <w:r w:rsidR="00953DDB">
          <w:rPr>
            <w:noProof/>
            <w:webHidden/>
          </w:rPr>
          <w:fldChar w:fldCharType="separate"/>
        </w:r>
        <w:r w:rsidR="00953DDB">
          <w:rPr>
            <w:noProof/>
            <w:webHidden/>
          </w:rPr>
          <w:t>27</w:t>
        </w:r>
        <w:r w:rsidR="00953DDB">
          <w:rPr>
            <w:noProof/>
            <w:webHidden/>
          </w:rPr>
          <w:fldChar w:fldCharType="end"/>
        </w:r>
      </w:hyperlink>
    </w:p>
    <w:p w14:paraId="47BDE0DB" w14:textId="28521777"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8" w:history="1">
        <w:r w:rsidR="00953DDB" w:rsidRPr="006C69AB">
          <w:rPr>
            <w:rStyle w:val="Hyperlink"/>
            <w:noProof/>
          </w:rPr>
          <w:t>3.8</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MachineReady</w:t>
        </w:r>
        <w:r w:rsidR="00953DDB">
          <w:rPr>
            <w:noProof/>
            <w:webHidden/>
          </w:rPr>
          <w:tab/>
        </w:r>
        <w:r w:rsidR="00953DDB">
          <w:rPr>
            <w:noProof/>
            <w:webHidden/>
          </w:rPr>
          <w:fldChar w:fldCharType="begin"/>
        </w:r>
        <w:r w:rsidR="00953DDB">
          <w:rPr>
            <w:noProof/>
            <w:webHidden/>
          </w:rPr>
          <w:instrText xml:space="preserve"> PAGEREF _Toc513148538 \h </w:instrText>
        </w:r>
        <w:r w:rsidR="00953DDB">
          <w:rPr>
            <w:noProof/>
            <w:webHidden/>
          </w:rPr>
        </w:r>
        <w:r w:rsidR="00953DDB">
          <w:rPr>
            <w:noProof/>
            <w:webHidden/>
          </w:rPr>
          <w:fldChar w:fldCharType="separate"/>
        </w:r>
        <w:r w:rsidR="00953DDB">
          <w:rPr>
            <w:noProof/>
            <w:webHidden/>
          </w:rPr>
          <w:t>27</w:t>
        </w:r>
        <w:r w:rsidR="00953DDB">
          <w:rPr>
            <w:noProof/>
            <w:webHidden/>
          </w:rPr>
          <w:fldChar w:fldCharType="end"/>
        </w:r>
      </w:hyperlink>
    </w:p>
    <w:p w14:paraId="5A680507" w14:textId="2A6D0AA1"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39" w:history="1">
        <w:r w:rsidR="00953DDB" w:rsidRPr="006C69AB">
          <w:rPr>
            <w:rStyle w:val="Hyperlink"/>
            <w:noProof/>
          </w:rPr>
          <w:t>3.9</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RevokeMachineReady</w:t>
        </w:r>
        <w:r w:rsidR="00953DDB">
          <w:rPr>
            <w:noProof/>
            <w:webHidden/>
          </w:rPr>
          <w:tab/>
        </w:r>
        <w:r w:rsidR="00953DDB">
          <w:rPr>
            <w:noProof/>
            <w:webHidden/>
          </w:rPr>
          <w:fldChar w:fldCharType="begin"/>
        </w:r>
        <w:r w:rsidR="00953DDB">
          <w:rPr>
            <w:noProof/>
            <w:webHidden/>
          </w:rPr>
          <w:instrText xml:space="preserve"> PAGEREF _Toc513148539 \h </w:instrText>
        </w:r>
        <w:r w:rsidR="00953DDB">
          <w:rPr>
            <w:noProof/>
            <w:webHidden/>
          </w:rPr>
        </w:r>
        <w:r w:rsidR="00953DDB">
          <w:rPr>
            <w:noProof/>
            <w:webHidden/>
          </w:rPr>
          <w:fldChar w:fldCharType="separate"/>
        </w:r>
        <w:r w:rsidR="00953DDB">
          <w:rPr>
            <w:noProof/>
            <w:webHidden/>
          </w:rPr>
          <w:t>29</w:t>
        </w:r>
        <w:r w:rsidR="00953DDB">
          <w:rPr>
            <w:noProof/>
            <w:webHidden/>
          </w:rPr>
          <w:fldChar w:fldCharType="end"/>
        </w:r>
      </w:hyperlink>
    </w:p>
    <w:p w14:paraId="6395C4B8" w14:textId="7EBCF2A0"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0" w:history="1">
        <w:r w:rsidR="00953DDB" w:rsidRPr="006C69AB">
          <w:rPr>
            <w:rStyle w:val="Hyperlink"/>
            <w:noProof/>
          </w:rPr>
          <w:t>3.10</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tartTransport</w:t>
        </w:r>
        <w:r w:rsidR="00953DDB">
          <w:rPr>
            <w:noProof/>
            <w:webHidden/>
          </w:rPr>
          <w:tab/>
        </w:r>
        <w:r w:rsidR="00953DDB">
          <w:rPr>
            <w:noProof/>
            <w:webHidden/>
          </w:rPr>
          <w:fldChar w:fldCharType="begin"/>
        </w:r>
        <w:r w:rsidR="00953DDB">
          <w:rPr>
            <w:noProof/>
            <w:webHidden/>
          </w:rPr>
          <w:instrText xml:space="preserve"> PAGEREF _Toc513148540 \h </w:instrText>
        </w:r>
        <w:r w:rsidR="00953DDB">
          <w:rPr>
            <w:noProof/>
            <w:webHidden/>
          </w:rPr>
        </w:r>
        <w:r w:rsidR="00953DDB">
          <w:rPr>
            <w:noProof/>
            <w:webHidden/>
          </w:rPr>
          <w:fldChar w:fldCharType="separate"/>
        </w:r>
        <w:r w:rsidR="00953DDB">
          <w:rPr>
            <w:noProof/>
            <w:webHidden/>
          </w:rPr>
          <w:t>29</w:t>
        </w:r>
        <w:r w:rsidR="00953DDB">
          <w:rPr>
            <w:noProof/>
            <w:webHidden/>
          </w:rPr>
          <w:fldChar w:fldCharType="end"/>
        </w:r>
      </w:hyperlink>
    </w:p>
    <w:p w14:paraId="03A8A542" w14:textId="0DA90FBD"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1" w:history="1">
        <w:r w:rsidR="00953DDB" w:rsidRPr="006C69AB">
          <w:rPr>
            <w:rStyle w:val="Hyperlink"/>
            <w:noProof/>
          </w:rPr>
          <w:t>3.11</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topTransport</w:t>
        </w:r>
        <w:r w:rsidR="00953DDB">
          <w:rPr>
            <w:noProof/>
            <w:webHidden/>
          </w:rPr>
          <w:tab/>
        </w:r>
        <w:r w:rsidR="00953DDB">
          <w:rPr>
            <w:noProof/>
            <w:webHidden/>
          </w:rPr>
          <w:fldChar w:fldCharType="begin"/>
        </w:r>
        <w:r w:rsidR="00953DDB">
          <w:rPr>
            <w:noProof/>
            <w:webHidden/>
          </w:rPr>
          <w:instrText xml:space="preserve"> PAGEREF _Toc513148541 \h </w:instrText>
        </w:r>
        <w:r w:rsidR="00953DDB">
          <w:rPr>
            <w:noProof/>
            <w:webHidden/>
          </w:rPr>
        </w:r>
        <w:r w:rsidR="00953DDB">
          <w:rPr>
            <w:noProof/>
            <w:webHidden/>
          </w:rPr>
          <w:fldChar w:fldCharType="separate"/>
        </w:r>
        <w:r w:rsidR="00953DDB">
          <w:rPr>
            <w:noProof/>
            <w:webHidden/>
          </w:rPr>
          <w:t>29</w:t>
        </w:r>
        <w:r w:rsidR="00953DDB">
          <w:rPr>
            <w:noProof/>
            <w:webHidden/>
          </w:rPr>
          <w:fldChar w:fldCharType="end"/>
        </w:r>
      </w:hyperlink>
    </w:p>
    <w:p w14:paraId="77D8835B" w14:textId="1CEA5E74"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2" w:history="1">
        <w:r w:rsidR="00953DDB" w:rsidRPr="006C69AB">
          <w:rPr>
            <w:rStyle w:val="Hyperlink"/>
            <w:noProof/>
          </w:rPr>
          <w:t>3.12</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TransportFinished</w:t>
        </w:r>
        <w:r w:rsidR="00953DDB">
          <w:rPr>
            <w:noProof/>
            <w:webHidden/>
          </w:rPr>
          <w:tab/>
        </w:r>
        <w:r w:rsidR="00953DDB">
          <w:rPr>
            <w:noProof/>
            <w:webHidden/>
          </w:rPr>
          <w:fldChar w:fldCharType="begin"/>
        </w:r>
        <w:r w:rsidR="00953DDB">
          <w:rPr>
            <w:noProof/>
            <w:webHidden/>
          </w:rPr>
          <w:instrText xml:space="preserve"> PAGEREF _Toc513148542 \h </w:instrText>
        </w:r>
        <w:r w:rsidR="00953DDB">
          <w:rPr>
            <w:noProof/>
            <w:webHidden/>
          </w:rPr>
        </w:r>
        <w:r w:rsidR="00953DDB">
          <w:rPr>
            <w:noProof/>
            <w:webHidden/>
          </w:rPr>
          <w:fldChar w:fldCharType="separate"/>
        </w:r>
        <w:r w:rsidR="00953DDB">
          <w:rPr>
            <w:noProof/>
            <w:webHidden/>
          </w:rPr>
          <w:t>29</w:t>
        </w:r>
        <w:r w:rsidR="00953DDB">
          <w:rPr>
            <w:noProof/>
            <w:webHidden/>
          </w:rPr>
          <w:fldChar w:fldCharType="end"/>
        </w:r>
      </w:hyperlink>
    </w:p>
    <w:p w14:paraId="4834249B" w14:textId="48A4D2BA"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3" w:history="1">
        <w:r w:rsidR="00953DDB" w:rsidRPr="006C69AB">
          <w:rPr>
            <w:rStyle w:val="Hyperlink"/>
            <w:noProof/>
          </w:rPr>
          <w:t>3.13</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etConfiguration</w:t>
        </w:r>
        <w:r w:rsidR="00953DDB">
          <w:rPr>
            <w:noProof/>
            <w:webHidden/>
          </w:rPr>
          <w:tab/>
        </w:r>
        <w:r w:rsidR="00953DDB">
          <w:rPr>
            <w:noProof/>
            <w:webHidden/>
          </w:rPr>
          <w:fldChar w:fldCharType="begin"/>
        </w:r>
        <w:r w:rsidR="00953DDB">
          <w:rPr>
            <w:noProof/>
            <w:webHidden/>
          </w:rPr>
          <w:instrText xml:space="preserve"> PAGEREF _Toc513148543 \h </w:instrText>
        </w:r>
        <w:r w:rsidR="00953DDB">
          <w:rPr>
            <w:noProof/>
            <w:webHidden/>
          </w:rPr>
        </w:r>
        <w:r w:rsidR="00953DDB">
          <w:rPr>
            <w:noProof/>
            <w:webHidden/>
          </w:rPr>
          <w:fldChar w:fldCharType="separate"/>
        </w:r>
        <w:r w:rsidR="00953DDB">
          <w:rPr>
            <w:noProof/>
            <w:webHidden/>
          </w:rPr>
          <w:t>30</w:t>
        </w:r>
        <w:r w:rsidR="00953DDB">
          <w:rPr>
            <w:noProof/>
            <w:webHidden/>
          </w:rPr>
          <w:fldChar w:fldCharType="end"/>
        </w:r>
      </w:hyperlink>
    </w:p>
    <w:p w14:paraId="136D338A" w14:textId="5A0E8EB7"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4" w:history="1">
        <w:r w:rsidR="00953DDB" w:rsidRPr="006C69AB">
          <w:rPr>
            <w:rStyle w:val="Hyperlink"/>
            <w:noProof/>
          </w:rPr>
          <w:t>3.14</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GetConfiguration</w:t>
        </w:r>
        <w:r w:rsidR="00953DDB">
          <w:rPr>
            <w:noProof/>
            <w:webHidden/>
          </w:rPr>
          <w:tab/>
        </w:r>
        <w:r w:rsidR="00953DDB">
          <w:rPr>
            <w:noProof/>
            <w:webHidden/>
          </w:rPr>
          <w:fldChar w:fldCharType="begin"/>
        </w:r>
        <w:r w:rsidR="00953DDB">
          <w:rPr>
            <w:noProof/>
            <w:webHidden/>
          </w:rPr>
          <w:instrText xml:space="preserve"> PAGEREF _Toc513148544 \h </w:instrText>
        </w:r>
        <w:r w:rsidR="00953DDB">
          <w:rPr>
            <w:noProof/>
            <w:webHidden/>
          </w:rPr>
        </w:r>
        <w:r w:rsidR="00953DDB">
          <w:rPr>
            <w:noProof/>
            <w:webHidden/>
          </w:rPr>
          <w:fldChar w:fldCharType="separate"/>
        </w:r>
        <w:r w:rsidR="00953DDB">
          <w:rPr>
            <w:noProof/>
            <w:webHidden/>
          </w:rPr>
          <w:t>32</w:t>
        </w:r>
        <w:r w:rsidR="00953DDB">
          <w:rPr>
            <w:noProof/>
            <w:webHidden/>
          </w:rPr>
          <w:fldChar w:fldCharType="end"/>
        </w:r>
      </w:hyperlink>
    </w:p>
    <w:p w14:paraId="5F5EF7D1" w14:textId="58BF4C7F"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5" w:history="1">
        <w:r w:rsidR="00953DDB" w:rsidRPr="006C69AB">
          <w:rPr>
            <w:rStyle w:val="Hyperlink"/>
            <w:noProof/>
          </w:rPr>
          <w:t>3.15</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CurrentConfiguration</w:t>
        </w:r>
        <w:r w:rsidR="00953DDB">
          <w:rPr>
            <w:noProof/>
            <w:webHidden/>
          </w:rPr>
          <w:tab/>
        </w:r>
        <w:r w:rsidR="00953DDB">
          <w:rPr>
            <w:noProof/>
            <w:webHidden/>
          </w:rPr>
          <w:fldChar w:fldCharType="begin"/>
        </w:r>
        <w:r w:rsidR="00953DDB">
          <w:rPr>
            <w:noProof/>
            <w:webHidden/>
          </w:rPr>
          <w:instrText xml:space="preserve"> PAGEREF _Toc513148545 \h </w:instrText>
        </w:r>
        <w:r w:rsidR="00953DDB">
          <w:rPr>
            <w:noProof/>
            <w:webHidden/>
          </w:rPr>
        </w:r>
        <w:r w:rsidR="00953DDB">
          <w:rPr>
            <w:noProof/>
            <w:webHidden/>
          </w:rPr>
          <w:fldChar w:fldCharType="separate"/>
        </w:r>
        <w:r w:rsidR="00953DDB">
          <w:rPr>
            <w:noProof/>
            <w:webHidden/>
          </w:rPr>
          <w:t>32</w:t>
        </w:r>
        <w:r w:rsidR="00953DDB">
          <w:rPr>
            <w:noProof/>
            <w:webHidden/>
          </w:rPr>
          <w:fldChar w:fldCharType="end"/>
        </w:r>
      </w:hyperlink>
    </w:p>
    <w:p w14:paraId="59560017" w14:textId="038FD67A"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6" w:history="1">
        <w:r w:rsidR="00953DDB" w:rsidRPr="006C69AB">
          <w:rPr>
            <w:rStyle w:val="Hyperlink"/>
            <w:noProof/>
          </w:rPr>
          <w:t>3.16</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Forecast</w:t>
        </w:r>
        <w:r w:rsidR="00953DDB">
          <w:rPr>
            <w:noProof/>
            <w:webHidden/>
          </w:rPr>
          <w:tab/>
        </w:r>
        <w:r w:rsidR="00953DDB">
          <w:rPr>
            <w:noProof/>
            <w:webHidden/>
          </w:rPr>
          <w:fldChar w:fldCharType="begin"/>
        </w:r>
        <w:r w:rsidR="00953DDB">
          <w:rPr>
            <w:noProof/>
            <w:webHidden/>
          </w:rPr>
          <w:instrText xml:space="preserve"> PAGEREF _Toc513148546 \h </w:instrText>
        </w:r>
        <w:r w:rsidR="00953DDB">
          <w:rPr>
            <w:noProof/>
            <w:webHidden/>
          </w:rPr>
        </w:r>
        <w:r w:rsidR="00953DDB">
          <w:rPr>
            <w:noProof/>
            <w:webHidden/>
          </w:rPr>
          <w:fldChar w:fldCharType="separate"/>
        </w:r>
        <w:r w:rsidR="00953DDB">
          <w:rPr>
            <w:noProof/>
            <w:webHidden/>
          </w:rPr>
          <w:t>32</w:t>
        </w:r>
        <w:r w:rsidR="00953DDB">
          <w:rPr>
            <w:noProof/>
            <w:webHidden/>
          </w:rPr>
          <w:fldChar w:fldCharType="end"/>
        </w:r>
      </w:hyperlink>
    </w:p>
    <w:p w14:paraId="534E5329" w14:textId="53192F67"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7" w:history="1">
        <w:r w:rsidR="00953DDB" w:rsidRPr="006C69AB">
          <w:rPr>
            <w:rStyle w:val="Hyperlink"/>
            <w:noProof/>
          </w:rPr>
          <w:t>3.17</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QueryBoardInfo</w:t>
        </w:r>
        <w:r w:rsidR="00953DDB">
          <w:rPr>
            <w:noProof/>
            <w:webHidden/>
          </w:rPr>
          <w:tab/>
        </w:r>
        <w:r w:rsidR="00953DDB">
          <w:rPr>
            <w:noProof/>
            <w:webHidden/>
          </w:rPr>
          <w:fldChar w:fldCharType="begin"/>
        </w:r>
        <w:r w:rsidR="00953DDB">
          <w:rPr>
            <w:noProof/>
            <w:webHidden/>
          </w:rPr>
          <w:instrText xml:space="preserve"> PAGEREF _Toc513148547 \h </w:instrText>
        </w:r>
        <w:r w:rsidR="00953DDB">
          <w:rPr>
            <w:noProof/>
            <w:webHidden/>
          </w:rPr>
        </w:r>
        <w:r w:rsidR="00953DDB">
          <w:rPr>
            <w:noProof/>
            <w:webHidden/>
          </w:rPr>
          <w:fldChar w:fldCharType="separate"/>
        </w:r>
        <w:r w:rsidR="00953DDB">
          <w:rPr>
            <w:noProof/>
            <w:webHidden/>
          </w:rPr>
          <w:t>34</w:t>
        </w:r>
        <w:r w:rsidR="00953DDB">
          <w:rPr>
            <w:noProof/>
            <w:webHidden/>
          </w:rPr>
          <w:fldChar w:fldCharType="end"/>
        </w:r>
      </w:hyperlink>
    </w:p>
    <w:p w14:paraId="7ED93FCE" w14:textId="74E88BCF" w:rsidR="00953DDB" w:rsidRDefault="009D7269">
      <w:pPr>
        <w:pStyle w:val="Verzeichnis2"/>
        <w:tabs>
          <w:tab w:val="left" w:pos="1000"/>
        </w:tabs>
        <w:rPr>
          <w:rFonts w:asciiTheme="minorHAnsi" w:eastAsiaTheme="minorEastAsia" w:hAnsiTheme="minorHAnsi" w:cstheme="minorBidi"/>
          <w:noProof/>
          <w:sz w:val="22"/>
          <w:szCs w:val="22"/>
          <w:lang w:val="de-DE" w:eastAsia="de-DE"/>
        </w:rPr>
      </w:pPr>
      <w:hyperlink w:anchor="_Toc513148548" w:history="1">
        <w:r w:rsidR="00953DDB" w:rsidRPr="006C69AB">
          <w:rPr>
            <w:rStyle w:val="Hyperlink"/>
            <w:noProof/>
          </w:rPr>
          <w:t>3.18</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endBoardInfo</w:t>
        </w:r>
        <w:r w:rsidR="00953DDB">
          <w:rPr>
            <w:noProof/>
            <w:webHidden/>
          </w:rPr>
          <w:tab/>
        </w:r>
        <w:r w:rsidR="00953DDB">
          <w:rPr>
            <w:noProof/>
            <w:webHidden/>
          </w:rPr>
          <w:fldChar w:fldCharType="begin"/>
        </w:r>
        <w:r w:rsidR="00953DDB">
          <w:rPr>
            <w:noProof/>
            <w:webHidden/>
          </w:rPr>
          <w:instrText xml:space="preserve"> PAGEREF _Toc513148548 \h </w:instrText>
        </w:r>
        <w:r w:rsidR="00953DDB">
          <w:rPr>
            <w:noProof/>
            <w:webHidden/>
          </w:rPr>
        </w:r>
        <w:r w:rsidR="00953DDB">
          <w:rPr>
            <w:noProof/>
            <w:webHidden/>
          </w:rPr>
          <w:fldChar w:fldCharType="separate"/>
        </w:r>
        <w:r w:rsidR="00953DDB">
          <w:rPr>
            <w:noProof/>
            <w:webHidden/>
          </w:rPr>
          <w:t>34</w:t>
        </w:r>
        <w:r w:rsidR="00953DDB">
          <w:rPr>
            <w:noProof/>
            <w:webHidden/>
          </w:rPr>
          <w:fldChar w:fldCharType="end"/>
        </w:r>
      </w:hyperlink>
    </w:p>
    <w:p w14:paraId="6F71C1F6" w14:textId="2458C10F" w:rsidR="00953DDB" w:rsidRDefault="009D7269">
      <w:pPr>
        <w:pStyle w:val="Verzeichnis1"/>
        <w:rPr>
          <w:rFonts w:asciiTheme="minorHAnsi" w:eastAsiaTheme="minorEastAsia" w:hAnsiTheme="minorHAnsi" w:cstheme="minorBidi"/>
          <w:b w:val="0"/>
          <w:noProof/>
          <w:sz w:val="22"/>
          <w:szCs w:val="22"/>
          <w:lang w:val="de-DE" w:eastAsia="de-DE"/>
        </w:rPr>
      </w:pPr>
      <w:hyperlink w:anchor="_Toc513148549" w:history="1">
        <w:r w:rsidR="00953DDB" w:rsidRPr="006C69AB">
          <w:rPr>
            <w:rStyle w:val="Hyperlink"/>
            <w:noProof/>
          </w:rPr>
          <w:t>4</w:t>
        </w:r>
        <w:r w:rsidR="00953DDB">
          <w:rPr>
            <w:rFonts w:asciiTheme="minorHAnsi" w:eastAsiaTheme="minorEastAsia" w:hAnsiTheme="minorHAnsi" w:cstheme="minorBidi"/>
            <w:b w:val="0"/>
            <w:noProof/>
            <w:sz w:val="22"/>
            <w:szCs w:val="22"/>
            <w:lang w:val="de-DE" w:eastAsia="de-DE"/>
          </w:rPr>
          <w:tab/>
        </w:r>
        <w:r w:rsidR="00953DDB" w:rsidRPr="006C69AB">
          <w:rPr>
            <w:rStyle w:val="Hyperlink"/>
            <w:noProof/>
          </w:rPr>
          <w:t>Appendix</w:t>
        </w:r>
        <w:r w:rsidR="00953DDB">
          <w:rPr>
            <w:noProof/>
            <w:webHidden/>
          </w:rPr>
          <w:tab/>
        </w:r>
        <w:r w:rsidR="00953DDB">
          <w:rPr>
            <w:noProof/>
            <w:webHidden/>
          </w:rPr>
          <w:fldChar w:fldCharType="begin"/>
        </w:r>
        <w:r w:rsidR="00953DDB">
          <w:rPr>
            <w:noProof/>
            <w:webHidden/>
          </w:rPr>
          <w:instrText xml:space="preserve"> PAGEREF _Toc513148549 \h </w:instrText>
        </w:r>
        <w:r w:rsidR="00953DDB">
          <w:rPr>
            <w:noProof/>
            <w:webHidden/>
          </w:rPr>
        </w:r>
        <w:r w:rsidR="00953DDB">
          <w:rPr>
            <w:noProof/>
            <w:webHidden/>
          </w:rPr>
          <w:fldChar w:fldCharType="separate"/>
        </w:r>
        <w:r w:rsidR="00953DDB">
          <w:rPr>
            <w:noProof/>
            <w:webHidden/>
          </w:rPr>
          <w:t>37</w:t>
        </w:r>
        <w:r w:rsidR="00953DDB">
          <w:rPr>
            <w:noProof/>
            <w:webHidden/>
          </w:rPr>
          <w:fldChar w:fldCharType="end"/>
        </w:r>
      </w:hyperlink>
    </w:p>
    <w:p w14:paraId="7A2AEB95" w14:textId="4A601902"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50" w:history="1">
        <w:r w:rsidR="00953DDB" w:rsidRPr="006C69AB">
          <w:rPr>
            <w:rStyle w:val="Hyperlink"/>
            <w:noProof/>
          </w:rPr>
          <w:t>4.1</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Special scenarios</w:t>
        </w:r>
        <w:r w:rsidR="00953DDB">
          <w:rPr>
            <w:noProof/>
            <w:webHidden/>
          </w:rPr>
          <w:tab/>
        </w:r>
        <w:r w:rsidR="00953DDB">
          <w:rPr>
            <w:noProof/>
            <w:webHidden/>
          </w:rPr>
          <w:fldChar w:fldCharType="begin"/>
        </w:r>
        <w:r w:rsidR="00953DDB">
          <w:rPr>
            <w:noProof/>
            <w:webHidden/>
          </w:rPr>
          <w:instrText xml:space="preserve"> PAGEREF _Toc513148550 \h </w:instrText>
        </w:r>
        <w:r w:rsidR="00953DDB">
          <w:rPr>
            <w:noProof/>
            <w:webHidden/>
          </w:rPr>
        </w:r>
        <w:r w:rsidR="00953DDB">
          <w:rPr>
            <w:noProof/>
            <w:webHidden/>
          </w:rPr>
          <w:fldChar w:fldCharType="separate"/>
        </w:r>
        <w:r w:rsidR="00953DDB">
          <w:rPr>
            <w:noProof/>
            <w:webHidden/>
          </w:rPr>
          <w:t>37</w:t>
        </w:r>
        <w:r w:rsidR="00953DDB">
          <w:rPr>
            <w:noProof/>
            <w:webHidden/>
          </w:rPr>
          <w:fldChar w:fldCharType="end"/>
        </w:r>
      </w:hyperlink>
    </w:p>
    <w:p w14:paraId="5B9C9EA6" w14:textId="7150D0AD" w:rsidR="00953DDB" w:rsidRDefault="009D7269">
      <w:pPr>
        <w:pStyle w:val="Verzeichnis3"/>
        <w:tabs>
          <w:tab w:val="left" w:pos="1200"/>
        </w:tabs>
        <w:rPr>
          <w:rFonts w:asciiTheme="minorHAnsi" w:eastAsiaTheme="minorEastAsia" w:hAnsiTheme="minorHAnsi" w:cstheme="minorBidi"/>
          <w:noProof/>
          <w:sz w:val="22"/>
          <w:szCs w:val="22"/>
          <w:lang w:val="de-DE" w:eastAsia="de-DE"/>
        </w:rPr>
      </w:pPr>
      <w:hyperlink w:anchor="_Toc513148551" w:history="1">
        <w:r w:rsidR="00953DDB" w:rsidRPr="006C69AB">
          <w:rPr>
            <w:rStyle w:val="Hyperlink"/>
            <w:noProof/>
          </w:rPr>
          <w:t>4.1.1</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 tracking when board is torn out from the line</w:t>
        </w:r>
        <w:r w:rsidR="00953DDB">
          <w:rPr>
            <w:noProof/>
            <w:webHidden/>
          </w:rPr>
          <w:tab/>
        </w:r>
        <w:r w:rsidR="00953DDB">
          <w:rPr>
            <w:noProof/>
            <w:webHidden/>
          </w:rPr>
          <w:fldChar w:fldCharType="begin"/>
        </w:r>
        <w:r w:rsidR="00953DDB">
          <w:rPr>
            <w:noProof/>
            <w:webHidden/>
          </w:rPr>
          <w:instrText xml:space="preserve"> PAGEREF _Toc513148551 \h </w:instrText>
        </w:r>
        <w:r w:rsidR="00953DDB">
          <w:rPr>
            <w:noProof/>
            <w:webHidden/>
          </w:rPr>
        </w:r>
        <w:r w:rsidR="00953DDB">
          <w:rPr>
            <w:noProof/>
            <w:webHidden/>
          </w:rPr>
          <w:fldChar w:fldCharType="separate"/>
        </w:r>
        <w:r w:rsidR="00953DDB">
          <w:rPr>
            <w:noProof/>
            <w:webHidden/>
          </w:rPr>
          <w:t>37</w:t>
        </w:r>
        <w:r w:rsidR="00953DDB">
          <w:rPr>
            <w:noProof/>
            <w:webHidden/>
          </w:rPr>
          <w:fldChar w:fldCharType="end"/>
        </w:r>
      </w:hyperlink>
    </w:p>
    <w:p w14:paraId="227F3952" w14:textId="3DA516F8" w:rsidR="00953DDB" w:rsidRDefault="009D7269">
      <w:pPr>
        <w:pStyle w:val="Verzeichnis3"/>
        <w:tabs>
          <w:tab w:val="left" w:pos="1200"/>
        </w:tabs>
        <w:rPr>
          <w:rFonts w:asciiTheme="minorHAnsi" w:eastAsiaTheme="minorEastAsia" w:hAnsiTheme="minorHAnsi" w:cstheme="minorBidi"/>
          <w:noProof/>
          <w:sz w:val="22"/>
          <w:szCs w:val="22"/>
          <w:lang w:val="de-DE" w:eastAsia="de-DE"/>
        </w:rPr>
      </w:pPr>
      <w:hyperlink w:anchor="_Toc513148552" w:history="1">
        <w:r w:rsidR="00953DDB" w:rsidRPr="006C69AB">
          <w:rPr>
            <w:rStyle w:val="Hyperlink"/>
            <w:noProof/>
          </w:rPr>
          <w:t>4.1.2</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 tracking when board is temporarily removed from the line</w:t>
        </w:r>
        <w:r w:rsidR="00953DDB">
          <w:rPr>
            <w:noProof/>
            <w:webHidden/>
          </w:rPr>
          <w:tab/>
        </w:r>
        <w:r w:rsidR="00953DDB">
          <w:rPr>
            <w:noProof/>
            <w:webHidden/>
          </w:rPr>
          <w:fldChar w:fldCharType="begin"/>
        </w:r>
        <w:r w:rsidR="00953DDB">
          <w:rPr>
            <w:noProof/>
            <w:webHidden/>
          </w:rPr>
          <w:instrText xml:space="preserve"> PAGEREF _Toc513148552 \h </w:instrText>
        </w:r>
        <w:r w:rsidR="00953DDB">
          <w:rPr>
            <w:noProof/>
            <w:webHidden/>
          </w:rPr>
        </w:r>
        <w:r w:rsidR="00953DDB">
          <w:rPr>
            <w:noProof/>
            <w:webHidden/>
          </w:rPr>
          <w:fldChar w:fldCharType="separate"/>
        </w:r>
        <w:r w:rsidR="00953DDB">
          <w:rPr>
            <w:noProof/>
            <w:webHidden/>
          </w:rPr>
          <w:t>38</w:t>
        </w:r>
        <w:r w:rsidR="00953DDB">
          <w:rPr>
            <w:noProof/>
            <w:webHidden/>
          </w:rPr>
          <w:fldChar w:fldCharType="end"/>
        </w:r>
      </w:hyperlink>
    </w:p>
    <w:p w14:paraId="05C6D1AA" w14:textId="0722CDD5" w:rsidR="00953DDB" w:rsidRDefault="009D7269">
      <w:pPr>
        <w:pStyle w:val="Verzeichnis3"/>
        <w:tabs>
          <w:tab w:val="left" w:pos="1200"/>
        </w:tabs>
        <w:rPr>
          <w:rFonts w:asciiTheme="minorHAnsi" w:eastAsiaTheme="minorEastAsia" w:hAnsiTheme="minorHAnsi" w:cstheme="minorBidi"/>
          <w:noProof/>
          <w:sz w:val="22"/>
          <w:szCs w:val="22"/>
          <w:lang w:val="de-DE" w:eastAsia="de-DE"/>
        </w:rPr>
      </w:pPr>
      <w:hyperlink w:anchor="_Toc513148553" w:history="1">
        <w:r w:rsidR="00953DDB" w:rsidRPr="006C69AB">
          <w:rPr>
            <w:rStyle w:val="Hyperlink"/>
            <w:noProof/>
          </w:rPr>
          <w:t>4.1.3</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Board tracking when board was transferred without data</w:t>
        </w:r>
        <w:r w:rsidR="00953DDB">
          <w:rPr>
            <w:noProof/>
            <w:webHidden/>
          </w:rPr>
          <w:tab/>
        </w:r>
        <w:r w:rsidR="00953DDB">
          <w:rPr>
            <w:noProof/>
            <w:webHidden/>
          </w:rPr>
          <w:fldChar w:fldCharType="begin"/>
        </w:r>
        <w:r w:rsidR="00953DDB">
          <w:rPr>
            <w:noProof/>
            <w:webHidden/>
          </w:rPr>
          <w:instrText xml:space="preserve"> PAGEREF _Toc513148553 \h </w:instrText>
        </w:r>
        <w:r w:rsidR="00953DDB">
          <w:rPr>
            <w:noProof/>
            <w:webHidden/>
          </w:rPr>
        </w:r>
        <w:r w:rsidR="00953DDB">
          <w:rPr>
            <w:noProof/>
            <w:webHidden/>
          </w:rPr>
          <w:fldChar w:fldCharType="separate"/>
        </w:r>
        <w:r w:rsidR="00953DDB">
          <w:rPr>
            <w:noProof/>
            <w:webHidden/>
          </w:rPr>
          <w:t>39</w:t>
        </w:r>
        <w:r w:rsidR="00953DDB">
          <w:rPr>
            <w:noProof/>
            <w:webHidden/>
          </w:rPr>
          <w:fldChar w:fldCharType="end"/>
        </w:r>
      </w:hyperlink>
    </w:p>
    <w:p w14:paraId="37661630" w14:textId="268DAE82"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54" w:history="1">
        <w:r w:rsidR="00953DDB" w:rsidRPr="006C69AB">
          <w:rPr>
            <w:rStyle w:val="Hyperlink"/>
            <w:noProof/>
          </w:rPr>
          <w:t>4.2</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Glossary, abbreviations</w:t>
        </w:r>
        <w:r w:rsidR="00953DDB">
          <w:rPr>
            <w:noProof/>
            <w:webHidden/>
          </w:rPr>
          <w:tab/>
        </w:r>
        <w:r w:rsidR="00953DDB">
          <w:rPr>
            <w:noProof/>
            <w:webHidden/>
          </w:rPr>
          <w:fldChar w:fldCharType="begin"/>
        </w:r>
        <w:r w:rsidR="00953DDB">
          <w:rPr>
            <w:noProof/>
            <w:webHidden/>
          </w:rPr>
          <w:instrText xml:space="preserve"> PAGEREF _Toc513148554 \h </w:instrText>
        </w:r>
        <w:r w:rsidR="00953DDB">
          <w:rPr>
            <w:noProof/>
            <w:webHidden/>
          </w:rPr>
        </w:r>
        <w:r w:rsidR="00953DDB">
          <w:rPr>
            <w:noProof/>
            <w:webHidden/>
          </w:rPr>
          <w:fldChar w:fldCharType="separate"/>
        </w:r>
        <w:r w:rsidR="00953DDB">
          <w:rPr>
            <w:noProof/>
            <w:webHidden/>
          </w:rPr>
          <w:t>41</w:t>
        </w:r>
        <w:r w:rsidR="00953DDB">
          <w:rPr>
            <w:noProof/>
            <w:webHidden/>
          </w:rPr>
          <w:fldChar w:fldCharType="end"/>
        </w:r>
      </w:hyperlink>
    </w:p>
    <w:p w14:paraId="626E0873" w14:textId="1A4580C1"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55" w:history="1">
        <w:r w:rsidR="00953DDB" w:rsidRPr="006C69AB">
          <w:rPr>
            <w:rStyle w:val="Hyperlink"/>
            <w:noProof/>
          </w:rPr>
          <w:t>4.3</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References</w:t>
        </w:r>
        <w:r w:rsidR="00953DDB">
          <w:rPr>
            <w:noProof/>
            <w:webHidden/>
          </w:rPr>
          <w:tab/>
        </w:r>
        <w:r w:rsidR="00953DDB">
          <w:rPr>
            <w:noProof/>
            <w:webHidden/>
          </w:rPr>
          <w:fldChar w:fldCharType="begin"/>
        </w:r>
        <w:r w:rsidR="00953DDB">
          <w:rPr>
            <w:noProof/>
            <w:webHidden/>
          </w:rPr>
          <w:instrText xml:space="preserve"> PAGEREF _Toc513148555 \h </w:instrText>
        </w:r>
        <w:r w:rsidR="00953DDB">
          <w:rPr>
            <w:noProof/>
            <w:webHidden/>
          </w:rPr>
        </w:r>
        <w:r w:rsidR="00953DDB">
          <w:rPr>
            <w:noProof/>
            <w:webHidden/>
          </w:rPr>
          <w:fldChar w:fldCharType="separate"/>
        </w:r>
        <w:r w:rsidR="00953DDB">
          <w:rPr>
            <w:noProof/>
            <w:webHidden/>
          </w:rPr>
          <w:t>41</w:t>
        </w:r>
        <w:r w:rsidR="00953DDB">
          <w:rPr>
            <w:noProof/>
            <w:webHidden/>
          </w:rPr>
          <w:fldChar w:fldCharType="end"/>
        </w:r>
      </w:hyperlink>
    </w:p>
    <w:p w14:paraId="32471BE3" w14:textId="071A315C" w:rsidR="00953DDB" w:rsidRDefault="009D7269">
      <w:pPr>
        <w:pStyle w:val="Verzeichnis2"/>
        <w:tabs>
          <w:tab w:val="left" w:pos="800"/>
        </w:tabs>
        <w:rPr>
          <w:rFonts w:asciiTheme="minorHAnsi" w:eastAsiaTheme="minorEastAsia" w:hAnsiTheme="minorHAnsi" w:cstheme="minorBidi"/>
          <w:noProof/>
          <w:sz w:val="22"/>
          <w:szCs w:val="22"/>
          <w:lang w:val="de-DE" w:eastAsia="de-DE"/>
        </w:rPr>
      </w:pPr>
      <w:hyperlink w:anchor="_Toc513148556" w:history="1">
        <w:r w:rsidR="00953DDB" w:rsidRPr="006C69AB">
          <w:rPr>
            <w:rStyle w:val="Hyperlink"/>
            <w:noProof/>
          </w:rPr>
          <w:t>4.4</w:t>
        </w:r>
        <w:r w:rsidR="00953DDB">
          <w:rPr>
            <w:rFonts w:asciiTheme="minorHAnsi" w:eastAsiaTheme="minorEastAsia" w:hAnsiTheme="minorHAnsi" w:cstheme="minorBidi"/>
            <w:noProof/>
            <w:sz w:val="22"/>
            <w:szCs w:val="22"/>
            <w:lang w:val="de-DE" w:eastAsia="de-DE"/>
          </w:rPr>
          <w:tab/>
        </w:r>
        <w:r w:rsidR="00953DDB" w:rsidRPr="006C69AB">
          <w:rPr>
            <w:rStyle w:val="Hyperlink"/>
            <w:noProof/>
          </w:rPr>
          <w:t>History</w:t>
        </w:r>
        <w:r w:rsidR="00953DDB">
          <w:rPr>
            <w:noProof/>
            <w:webHidden/>
          </w:rPr>
          <w:tab/>
        </w:r>
        <w:r w:rsidR="00953DDB">
          <w:rPr>
            <w:noProof/>
            <w:webHidden/>
          </w:rPr>
          <w:fldChar w:fldCharType="begin"/>
        </w:r>
        <w:r w:rsidR="00953DDB">
          <w:rPr>
            <w:noProof/>
            <w:webHidden/>
          </w:rPr>
          <w:instrText xml:space="preserve"> PAGEREF _Toc513148556 \h </w:instrText>
        </w:r>
        <w:r w:rsidR="00953DDB">
          <w:rPr>
            <w:noProof/>
            <w:webHidden/>
          </w:rPr>
        </w:r>
        <w:r w:rsidR="00953DDB">
          <w:rPr>
            <w:noProof/>
            <w:webHidden/>
          </w:rPr>
          <w:fldChar w:fldCharType="separate"/>
        </w:r>
        <w:r w:rsidR="00953DDB">
          <w:rPr>
            <w:noProof/>
            <w:webHidden/>
          </w:rPr>
          <w:t>42</w:t>
        </w:r>
        <w:r w:rsidR="00953DDB">
          <w:rPr>
            <w:noProof/>
            <w:webHidden/>
          </w:rPr>
          <w:fldChar w:fldCharType="end"/>
        </w:r>
      </w:hyperlink>
    </w:p>
    <w:p w14:paraId="67CF2FFB" w14:textId="77777777" w:rsidR="00EA0871" w:rsidRPr="00393ED2" w:rsidRDefault="00EA0871" w:rsidP="00EA0871">
      <w:pPr>
        <w:pStyle w:val="Abbreviation"/>
        <w:ind w:left="0" w:firstLine="0"/>
      </w:pPr>
      <w:r w:rsidRPr="00393ED2">
        <w:fldChar w:fldCharType="end"/>
      </w:r>
    </w:p>
    <w:p w14:paraId="1270A513" w14:textId="77777777" w:rsidR="00EA0871" w:rsidRPr="00393ED2" w:rsidRDefault="00EA0871" w:rsidP="00EA0871">
      <w:pPr>
        <w:pStyle w:val="berschrift1"/>
        <w:spacing w:before="0" w:line="280" w:lineRule="exact"/>
        <w:ind w:left="432" w:hanging="432"/>
      </w:pPr>
      <w:bookmarkStart w:id="0" w:name="_Toc452450926"/>
      <w:bookmarkStart w:id="1" w:name="_Toc460403702"/>
      <w:bookmarkStart w:id="2" w:name="_Toc513148513"/>
      <w:r w:rsidRPr="00393ED2">
        <w:lastRenderedPageBreak/>
        <w:t xml:space="preserve">Scope of </w:t>
      </w:r>
      <w:bookmarkEnd w:id="0"/>
      <w:r w:rsidR="00866152" w:rsidRPr="00393ED2">
        <w:t xml:space="preserve">The </w:t>
      </w:r>
      <w:r w:rsidRPr="00393ED2">
        <w:t>Hermes</w:t>
      </w:r>
      <w:bookmarkEnd w:id="1"/>
      <w:r w:rsidR="00866152" w:rsidRPr="00393ED2">
        <w:t xml:space="preserve"> Standard Specification</w:t>
      </w:r>
      <w:bookmarkEnd w:id="2"/>
    </w:p>
    <w:p w14:paraId="06798B2B" w14:textId="77777777"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w:t>
      </w:r>
      <w:proofErr w:type="gramStart"/>
      <w:r w:rsidR="0009535B" w:rsidRPr="00393ED2">
        <w:t>has to</w:t>
      </w:r>
      <w:proofErr w:type="gramEnd"/>
      <w:r w:rsidR="0009535B" w:rsidRPr="00393ED2">
        <w:t xml:space="preserve"> cope with the following</w:t>
      </w:r>
      <w:r w:rsidRPr="00393ED2">
        <w:t>:</w:t>
      </w:r>
    </w:p>
    <w:p w14:paraId="7FDCAC1C" w14:textId="77777777" w:rsidR="00065956" w:rsidRPr="00393ED2" w:rsidRDefault="00065956" w:rsidP="0009535B">
      <w:pPr>
        <w:jc w:val="left"/>
      </w:pPr>
    </w:p>
    <w:p w14:paraId="4FC3B6EA" w14:textId="6A1A14D8" w:rsidR="00EA0871" w:rsidRPr="00393ED2" w:rsidRDefault="00EA0871" w:rsidP="00156343">
      <w:pPr>
        <w:pStyle w:val="Listenabsatz"/>
        <w:numPr>
          <w:ilvl w:val="0"/>
          <w:numId w:val="3"/>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953DDB" w:rsidRPr="00953DDB">
        <w:rPr>
          <w:lang w:val="en-US"/>
        </w:rPr>
        <w:t>[IPC_SMEMA_9851]</w:t>
      </w:r>
      <w:r w:rsidRPr="00393ED2">
        <w:rPr>
          <w:lang w:val="en-US"/>
        </w:rPr>
        <w:fldChar w:fldCharType="end"/>
      </w:r>
    </w:p>
    <w:p w14:paraId="224D1BE1" w14:textId="77777777" w:rsidR="00EA0871" w:rsidRPr="00393ED2" w:rsidRDefault="00EA0871" w:rsidP="00156343">
      <w:pPr>
        <w:pStyle w:val="Listenabsatz"/>
        <w:numPr>
          <w:ilvl w:val="0"/>
          <w:numId w:val="3"/>
        </w:numPr>
        <w:rPr>
          <w:lang w:val="en-US"/>
        </w:rPr>
      </w:pPr>
      <w:r w:rsidRPr="00393ED2">
        <w:rPr>
          <w:lang w:val="en-US"/>
        </w:rPr>
        <w:t>Extend the interface to communicate:</w:t>
      </w:r>
    </w:p>
    <w:p w14:paraId="03335DA9" w14:textId="77777777" w:rsidR="00EA0871" w:rsidRPr="00393ED2" w:rsidRDefault="00EA0871" w:rsidP="00156343">
      <w:pPr>
        <w:pStyle w:val="Listenabsatz"/>
        <w:numPr>
          <w:ilvl w:val="1"/>
          <w:numId w:val="3"/>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14:paraId="649CC47B" w14:textId="77777777" w:rsidR="00EA0871" w:rsidRPr="00393ED2" w:rsidRDefault="00EA0871" w:rsidP="00156343">
      <w:pPr>
        <w:pStyle w:val="Listenabsatz"/>
        <w:numPr>
          <w:ilvl w:val="1"/>
          <w:numId w:val="3"/>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14:paraId="6D2A8357" w14:textId="77777777" w:rsidR="00EA0871" w:rsidRPr="00393ED2" w:rsidRDefault="00EA0871" w:rsidP="00156343">
      <w:pPr>
        <w:pStyle w:val="Listenabsatz"/>
        <w:numPr>
          <w:ilvl w:val="1"/>
          <w:numId w:val="3"/>
        </w:numPr>
        <w:rPr>
          <w:lang w:val="en-US"/>
        </w:rPr>
      </w:pPr>
      <w:r w:rsidRPr="00393ED2">
        <w:rPr>
          <w:lang w:val="en-US"/>
        </w:rPr>
        <w:t>Barcodes</w:t>
      </w:r>
    </w:p>
    <w:p w14:paraId="12FD9D97" w14:textId="77777777" w:rsidR="00EA0871" w:rsidRPr="00393ED2" w:rsidRDefault="00EA0871" w:rsidP="00156343">
      <w:pPr>
        <w:pStyle w:val="Listenabsatz"/>
        <w:numPr>
          <w:ilvl w:val="1"/>
          <w:numId w:val="3"/>
        </w:numPr>
        <w:rPr>
          <w:lang w:val="en-US"/>
        </w:rPr>
      </w:pPr>
      <w:r w:rsidRPr="00393ED2">
        <w:rPr>
          <w:lang w:val="en-US"/>
        </w:rPr>
        <w:t>Conveyor speed</w:t>
      </w:r>
    </w:p>
    <w:p w14:paraId="26935C6F" w14:textId="77777777" w:rsidR="00EA0871" w:rsidRPr="00393ED2" w:rsidRDefault="005C0E58" w:rsidP="00156343">
      <w:pPr>
        <w:pStyle w:val="Listenabsatz"/>
        <w:numPr>
          <w:ilvl w:val="1"/>
          <w:numId w:val="3"/>
        </w:numPr>
        <w:rPr>
          <w:lang w:val="en-US"/>
        </w:rPr>
      </w:pPr>
      <w:r w:rsidRPr="00393ED2">
        <w:rPr>
          <w:lang w:val="en-US"/>
        </w:rPr>
        <w:t xml:space="preserve">Product type </w:t>
      </w:r>
      <w:r w:rsidR="00EA0871" w:rsidRPr="00393ED2">
        <w:rPr>
          <w:lang w:val="en-US"/>
        </w:rPr>
        <w:t>specific information:</w:t>
      </w:r>
    </w:p>
    <w:p w14:paraId="7E4DD919" w14:textId="77777777" w:rsidR="005C0E58" w:rsidRPr="00393ED2" w:rsidRDefault="00393ED2" w:rsidP="00156343">
      <w:pPr>
        <w:pStyle w:val="Listenabsatz"/>
        <w:numPr>
          <w:ilvl w:val="2"/>
          <w:numId w:val="3"/>
        </w:numPr>
        <w:rPr>
          <w:lang w:val="en-US"/>
        </w:rPr>
      </w:pPr>
      <w:r w:rsidRPr="00393ED2">
        <w:rPr>
          <w:lang w:val="en-US"/>
        </w:rPr>
        <w:t>Product</w:t>
      </w:r>
      <w:r w:rsidR="005C0E58" w:rsidRPr="00393ED2">
        <w:rPr>
          <w:lang w:val="en-US"/>
        </w:rPr>
        <w:t xml:space="preserve"> type </w:t>
      </w:r>
      <w:r w:rsidRPr="00393ED2">
        <w:rPr>
          <w:lang w:val="en-US"/>
        </w:rPr>
        <w:t>identifier</w:t>
      </w:r>
    </w:p>
    <w:p w14:paraId="0B8E9EED" w14:textId="77777777" w:rsidR="00EA0871" w:rsidRPr="00393ED2" w:rsidRDefault="00EA0871" w:rsidP="00156343">
      <w:pPr>
        <w:pStyle w:val="Listenabsatz"/>
        <w:numPr>
          <w:ilvl w:val="2"/>
          <w:numId w:val="3"/>
        </w:numPr>
        <w:rPr>
          <w:lang w:val="en-US"/>
        </w:rPr>
      </w:pPr>
      <w:r w:rsidRPr="00393ED2">
        <w:rPr>
          <w:lang w:val="en-US"/>
        </w:rPr>
        <w:t>Length</w:t>
      </w:r>
    </w:p>
    <w:p w14:paraId="7973B3E6" w14:textId="77777777" w:rsidR="00EA0871" w:rsidRPr="00393ED2" w:rsidRDefault="00EA0871" w:rsidP="00156343">
      <w:pPr>
        <w:pStyle w:val="Listenabsatz"/>
        <w:numPr>
          <w:ilvl w:val="2"/>
          <w:numId w:val="3"/>
        </w:numPr>
        <w:rPr>
          <w:lang w:val="en-US"/>
        </w:rPr>
      </w:pPr>
      <w:r w:rsidRPr="00393ED2">
        <w:rPr>
          <w:lang w:val="en-US"/>
        </w:rPr>
        <w:t>Width</w:t>
      </w:r>
    </w:p>
    <w:p w14:paraId="66C97B88" w14:textId="77777777" w:rsidR="00EA0871" w:rsidRPr="00393ED2" w:rsidRDefault="00EA0871" w:rsidP="00156343">
      <w:pPr>
        <w:pStyle w:val="Listenabsatz"/>
        <w:numPr>
          <w:ilvl w:val="2"/>
          <w:numId w:val="3"/>
        </w:numPr>
        <w:rPr>
          <w:lang w:val="en-US"/>
        </w:rPr>
      </w:pPr>
      <w:r w:rsidRPr="00393ED2">
        <w:rPr>
          <w:lang w:val="en-US"/>
        </w:rPr>
        <w:t>Thickness</w:t>
      </w:r>
    </w:p>
    <w:p w14:paraId="5A950FB5" w14:textId="77777777" w:rsidR="009E0BC6" w:rsidRPr="00393ED2" w:rsidRDefault="009E0BC6" w:rsidP="00156343">
      <w:pPr>
        <w:pStyle w:val="Listenabsatz"/>
        <w:numPr>
          <w:ilvl w:val="2"/>
          <w:numId w:val="3"/>
        </w:numPr>
        <w:rPr>
          <w:lang w:val="en-US"/>
        </w:rPr>
      </w:pPr>
      <w:r w:rsidRPr="00393ED2">
        <w:rPr>
          <w:lang w:val="en-US"/>
        </w:rPr>
        <w:t>…</w:t>
      </w:r>
    </w:p>
    <w:p w14:paraId="238883E6" w14:textId="77777777" w:rsidR="005C0E58" w:rsidRPr="00393ED2" w:rsidRDefault="005C0E58" w:rsidP="00156343">
      <w:pPr>
        <w:pStyle w:val="Listenabsatz"/>
        <w:numPr>
          <w:ilvl w:val="1"/>
          <w:numId w:val="3"/>
        </w:numPr>
        <w:rPr>
          <w:lang w:val="en-US"/>
        </w:rPr>
      </w:pPr>
      <w:r w:rsidRPr="00393ED2">
        <w:rPr>
          <w:lang w:val="en-US"/>
        </w:rPr>
        <w:t>…</w:t>
      </w:r>
    </w:p>
    <w:p w14:paraId="4738CCAC" w14:textId="77777777" w:rsidR="006E0B10" w:rsidRPr="006E0B10" w:rsidRDefault="006E0B10" w:rsidP="00EA0871"/>
    <w:p w14:paraId="6910AC36" w14:textId="7FF3D108" w:rsidR="00EA0871" w:rsidRPr="006E0B10" w:rsidRDefault="006E0B10" w:rsidP="00EA0871">
      <w:r w:rsidRPr="006E0B10">
        <w:t xml:space="preserve">With respect to version numbers The Hermes Standard adheres to the rules of Semantic Versioning 2.0.0 </w:t>
      </w:r>
      <w:r w:rsidRPr="006E0B10">
        <w:fldChar w:fldCharType="begin"/>
      </w:r>
      <w:r w:rsidRPr="006E0B10">
        <w:instrText xml:space="preserve"> REF SemVer_2_0_0 \h  \* MERGEFORMAT </w:instrText>
      </w:r>
      <w:r w:rsidRPr="006E0B10">
        <w:fldChar w:fldCharType="separate"/>
      </w:r>
      <w:r w:rsidR="00953DDB" w:rsidRPr="00953DDB">
        <w:rPr>
          <w:bCs/>
          <w:szCs w:val="20"/>
          <w:lang w:eastAsia="de-DE"/>
        </w:rPr>
        <w:t>[SemVer_2.0.0]</w:t>
      </w:r>
      <w:r w:rsidRPr="006E0B10">
        <w:fldChar w:fldCharType="end"/>
      </w:r>
      <w:r w:rsidRPr="006E0B10">
        <w:t>.</w:t>
      </w:r>
    </w:p>
    <w:p w14:paraId="3FAB89A1" w14:textId="77777777" w:rsidR="006E0B10" w:rsidRPr="006E0B10" w:rsidRDefault="006E0B10" w:rsidP="00EA0871"/>
    <w:p w14:paraId="32CBC28D" w14:textId="77777777" w:rsidR="00EA0871" w:rsidRPr="00393ED2" w:rsidRDefault="00EA0871" w:rsidP="00EA0871">
      <w:r w:rsidRPr="00393ED2">
        <w:t>Hints on naming:</w:t>
      </w:r>
    </w:p>
    <w:p w14:paraId="4DF365A0" w14:textId="77777777" w:rsidR="00EA0871" w:rsidRPr="00393ED2" w:rsidRDefault="00EA0871" w:rsidP="00156343">
      <w:pPr>
        <w:pStyle w:val="Listenabsatz"/>
        <w:numPr>
          <w:ilvl w:val="0"/>
          <w:numId w:val="3"/>
        </w:numPr>
        <w:rPr>
          <w:lang w:val="en-US"/>
        </w:rPr>
      </w:pPr>
      <w:r w:rsidRPr="00393ED2">
        <w:rPr>
          <w:lang w:val="en-US"/>
        </w:rPr>
        <w:t>Wherever a feature is described by the word „</w:t>
      </w:r>
      <w:proofErr w:type="gramStart"/>
      <w:r w:rsidRPr="00393ED2">
        <w:rPr>
          <w:lang w:val="en-US"/>
        </w:rPr>
        <w:t>shall“</w:t>
      </w:r>
      <w:proofErr w:type="gramEnd"/>
      <w:r w:rsidRPr="00393ED2">
        <w:rPr>
          <w:lang w:val="en-US"/>
        </w:rPr>
        <w:t>, it is mandatory.</w:t>
      </w:r>
    </w:p>
    <w:p w14:paraId="0D8E9321" w14:textId="77777777" w:rsidR="00EA0871" w:rsidRDefault="00EA0871" w:rsidP="00156343">
      <w:pPr>
        <w:pStyle w:val="Listenabsatz"/>
        <w:numPr>
          <w:ilvl w:val="0"/>
          <w:numId w:val="3"/>
        </w:numPr>
        <w:rPr>
          <w:lang w:val="en-US"/>
        </w:rPr>
      </w:pPr>
      <w:r w:rsidRPr="00393ED2">
        <w:rPr>
          <w:lang w:val="en-US"/>
        </w:rPr>
        <w:t>The word “machine” is used for any equipment which can be found in a SMT production line (e.g. printers, placement machines, ovens, AOIs, transport modules, shuttles, stackers …).</w:t>
      </w:r>
    </w:p>
    <w:p w14:paraId="31AF10F6" w14:textId="77777777" w:rsidR="00450455" w:rsidRPr="00393ED2" w:rsidRDefault="00450455" w:rsidP="00156343">
      <w:pPr>
        <w:pStyle w:val="Listenabsatz"/>
        <w:numPr>
          <w:ilvl w:val="0"/>
          <w:numId w:val="3"/>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14:paraId="242A7B25" w14:textId="77777777" w:rsidR="000163B8" w:rsidRPr="00393ED2" w:rsidRDefault="000163B8" w:rsidP="00156343">
      <w:pPr>
        <w:pStyle w:val="Listenabsatz"/>
        <w:numPr>
          <w:ilvl w:val="0"/>
          <w:numId w:val="3"/>
        </w:numPr>
        <w:rPr>
          <w:lang w:val="en-US"/>
        </w:rPr>
      </w:pPr>
      <w:r w:rsidRPr="00393ED2">
        <w:rPr>
          <w:lang w:val="en-US"/>
        </w:rPr>
        <w:t>The word “Hermes” is used as abbreviation for “The Hermes Standard”.</w:t>
      </w:r>
    </w:p>
    <w:p w14:paraId="0CC302C0" w14:textId="77777777" w:rsidR="00EA0871" w:rsidRPr="00393ED2" w:rsidRDefault="00EA0871" w:rsidP="00EA0871">
      <w:pPr>
        <w:pStyle w:val="berschrift1"/>
        <w:spacing w:before="0" w:line="280" w:lineRule="exact"/>
        <w:ind w:left="432" w:hanging="432"/>
      </w:pPr>
      <w:bookmarkStart w:id="3" w:name="_Toc460403703"/>
      <w:bookmarkStart w:id="4" w:name="_Toc452450927"/>
      <w:bookmarkStart w:id="5" w:name="_Toc513148514"/>
      <w:r w:rsidRPr="00393ED2">
        <w:lastRenderedPageBreak/>
        <w:t>Technical concept</w:t>
      </w:r>
      <w:bookmarkStart w:id="6" w:name="_Toc452450928"/>
      <w:bookmarkEnd w:id="3"/>
      <w:bookmarkEnd w:id="4"/>
      <w:bookmarkEnd w:id="5"/>
    </w:p>
    <w:p w14:paraId="304D3E17" w14:textId="77777777" w:rsidR="00EA0871" w:rsidRPr="00393ED2" w:rsidRDefault="00EA0871" w:rsidP="00EA0871">
      <w:pPr>
        <w:pStyle w:val="berschrift2"/>
      </w:pPr>
      <w:bookmarkStart w:id="7" w:name="_Toc460403704"/>
      <w:bookmarkStart w:id="8" w:name="_Toc513148515"/>
      <w:r w:rsidRPr="00393ED2">
        <w:t>Prerequisites and topology</w:t>
      </w:r>
      <w:bookmarkEnd w:id="7"/>
      <w:bookmarkEnd w:id="8"/>
    </w:p>
    <w:p w14:paraId="1E53D6FE" w14:textId="71478534"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953DDB" w:rsidRPr="00953DDB">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953DDB" w:rsidRPr="00953DDB">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953DDB" w:rsidRPr="00953DDB">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953DDB" w:rsidRPr="00953DDB">
        <w:t>[ISO_7498-1]</w:t>
      </w:r>
      <w:r w:rsidRPr="00393ED2">
        <w:fldChar w:fldCharType="end"/>
      </w:r>
      <w:r w:rsidRPr="00393ED2">
        <w:t xml:space="preserve"> layer 3) to the adjacent machines.</w:t>
      </w:r>
    </w:p>
    <w:p w14:paraId="116B9190" w14:textId="77777777" w:rsidR="00EA0871" w:rsidRPr="00393ED2" w:rsidRDefault="00EA0871" w:rsidP="00EA0871"/>
    <w:p w14:paraId="66BBF922" w14:textId="77777777" w:rsidR="00EA0871" w:rsidRPr="00B17728" w:rsidRDefault="00EA0871" w:rsidP="00EA0871">
      <w:pPr>
        <w:pStyle w:val="Kommentartext"/>
      </w:pPr>
      <w:r w:rsidRPr="00B17728">
        <w:t>Any machine in</w:t>
      </w:r>
      <w:r w:rsidR="00065956" w:rsidRPr="00B17728">
        <w:t xml:space="preserve"> a</w:t>
      </w:r>
      <w:r w:rsidRPr="00B17728">
        <w:t xml:space="preserve"> line offers one TCP server per lane on its downstream side. </w:t>
      </w:r>
      <w:r w:rsidR="00B17728" w:rsidRPr="00B17728">
        <w:t xml:space="preserve">Further servers per lane might also be necessary, e.g. if reverse transportation is supported. </w:t>
      </w:r>
      <w:r w:rsidRPr="00B17728">
        <w:t>The TCP port number is not specified but can be configured by the user. The recommended port</w:t>
      </w:r>
      <w:r w:rsidR="00065956" w:rsidRPr="00B17728">
        <w:t xml:space="preserve"> number</w:t>
      </w:r>
      <w:r w:rsidRPr="00B17728">
        <w:t xml:space="preserve">s are 50100 </w:t>
      </w:r>
      <w:r w:rsidR="00065956" w:rsidRPr="00B17728">
        <w:t>plus</w:t>
      </w:r>
      <w:r w:rsidRPr="00B17728">
        <w:t xml:space="preserve"> lane </w:t>
      </w:r>
      <w:r w:rsidR="002C539A" w:rsidRPr="00B17728">
        <w:t>identifier </w:t>
      </w:r>
      <w:r w:rsidR="00065956" w:rsidRPr="00B17728">
        <w:t>(</w:t>
      </w:r>
      <w:r w:rsidRPr="00B17728">
        <w:t>ID</w:t>
      </w:r>
      <w:r w:rsidR="00C50314" w:rsidRPr="00B17728">
        <w:t>)</w:t>
      </w:r>
      <w:r w:rsidRPr="00B17728">
        <w:t xml:space="preserve"> with lanes being enumerated looking downstream from right to left beginning with 1 (e.g. for the left lane of a dual lane machine, the upstream machine server accepts connections on port 50102).</w:t>
      </w:r>
      <w:r w:rsidR="00B17728" w:rsidRPr="00B17728">
        <w:t xml:space="preserve"> For every further server plus 10 is recommended to be added to the port number.</w:t>
      </w:r>
    </w:p>
    <w:p w14:paraId="5451738E" w14:textId="77777777" w:rsidR="00EA0871" w:rsidRPr="00B17728" w:rsidRDefault="00EA0871" w:rsidP="00EA0871">
      <w:r w:rsidRPr="00B17728">
        <w:t xml:space="preserve">The downstream machine opens one connection for every lane </w:t>
      </w:r>
      <w:r w:rsidR="00B17728" w:rsidRPr="00B17728">
        <w:t xml:space="preserve">and every transportation interface </w:t>
      </w:r>
      <w:r w:rsidRPr="00B17728">
        <w:t xml:space="preserve">on its upstream side to the upstream machine(s). </w:t>
      </w:r>
      <w:proofErr w:type="gramStart"/>
      <w:r w:rsidRPr="00B17728">
        <w:t>So</w:t>
      </w:r>
      <w:proofErr w:type="gramEnd"/>
      <w:r w:rsidRPr="00B17728">
        <w:t xml:space="preserve"> every PCB handover point corresponds to one TCP connection per exchange direction.</w:t>
      </w:r>
    </w:p>
    <w:p w14:paraId="53CADF22" w14:textId="77777777" w:rsidR="00EA0871" w:rsidRPr="00393ED2" w:rsidRDefault="00EA0871" w:rsidP="00EA0871">
      <w:pPr>
        <w:pStyle w:val="Figures"/>
        <w:rPr>
          <w:noProof w:val="0"/>
          <w:lang w:val="en-US"/>
        </w:rPr>
      </w:pPr>
      <w:r w:rsidRPr="00393ED2">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14:paraId="28DEFF4F" w14:textId="2E250C2F" w:rsidR="00EA0871" w:rsidRDefault="00B17728" w:rsidP="00EA0871">
      <w:pPr>
        <w:pStyle w:val="Beschriftung"/>
      </w:pPr>
      <w:r w:rsidRPr="00B17728">
        <w:rPr>
          <w:noProof/>
          <w:lang w:val="de-DE" w:eastAsia="de-DE"/>
        </w:rPr>
        <w:drawing>
          <wp:anchor distT="0" distB="0" distL="114300" distR="114300" simplePos="0" relativeHeight="251649024" behindDoc="0" locked="0" layoutInCell="1" allowOverlap="1" wp14:anchorId="6693D146" wp14:editId="4FD04E89">
            <wp:simplePos x="0" y="0"/>
            <wp:positionH relativeFrom="margin">
              <wp:posOffset>3810</wp:posOffset>
            </wp:positionH>
            <wp:positionV relativeFrom="paragraph">
              <wp:posOffset>50228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r w:rsidR="00EA0871"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w:t>
      </w:r>
      <w:r w:rsidR="00477386">
        <w:rPr>
          <w:noProof/>
        </w:rPr>
        <w:fldChar w:fldCharType="end"/>
      </w:r>
      <w:r w:rsidR="00EA0871" w:rsidRPr="00393ED2">
        <w:t xml:space="preserve"> TCP connections in a line</w:t>
      </w:r>
    </w:p>
    <w:p w14:paraId="0DF53904" w14:textId="4DCF43F3" w:rsidR="00B17728" w:rsidRPr="00B17728" w:rsidRDefault="00B17728" w:rsidP="00B17728">
      <w:pPr>
        <w:pStyle w:val="Beschriftung"/>
      </w:pPr>
      <w:r w:rsidRPr="00B17728">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2</w:t>
      </w:r>
      <w:r w:rsidR="00477386">
        <w:rPr>
          <w:noProof/>
        </w:rPr>
        <w:fldChar w:fldCharType="end"/>
      </w:r>
      <w:r w:rsidRPr="00B17728">
        <w:t xml:space="preserve"> Upstream and downstream from the perspective of the machine</w:t>
      </w:r>
    </w:p>
    <w:p w14:paraId="13991497" w14:textId="77777777" w:rsidR="00EA0871" w:rsidRPr="00B17728" w:rsidRDefault="00EA0871" w:rsidP="00EA0871"/>
    <w:p w14:paraId="72B798EE" w14:textId="77777777" w:rsidR="00EA0871" w:rsidRPr="00393ED2" w:rsidRDefault="00EA0871" w:rsidP="00EA0871">
      <w:pPr>
        <w:pStyle w:val="berschrift2"/>
      </w:pPr>
      <w:bookmarkStart w:id="9" w:name="_Toc513148516"/>
      <w:bookmarkStart w:id="10" w:name="_Toc460403705"/>
      <w:r w:rsidRPr="00393ED2">
        <w:lastRenderedPageBreak/>
        <w:t>Remote configuration</w:t>
      </w:r>
      <w:bookmarkEnd w:id="9"/>
    </w:p>
    <w:p w14:paraId="0872C585" w14:textId="06BF68A5"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953DDB">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953DDB">
        <w:t>0</w:t>
      </w:r>
      <w:r w:rsidRPr="00393ED2">
        <w:fldChar w:fldCharType="end"/>
      </w:r>
      <w:r w:rsidR="00C50314" w:rsidRPr="00393ED2">
        <w:t xml:space="preserve"> for detailed information)</w:t>
      </w:r>
      <w:r w:rsidRPr="00393ED2">
        <w:t>.</w:t>
      </w:r>
    </w:p>
    <w:p w14:paraId="361037E3" w14:textId="3C4A00A5"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953DDB">
        <w:t>3.5</w:t>
      </w:r>
      <w:r w:rsidRPr="00393ED2">
        <w:fldChar w:fldCharType="end"/>
      </w:r>
      <w:r w:rsidRPr="00393ED2">
        <w:t>).</w:t>
      </w:r>
    </w:p>
    <w:p w14:paraId="273CDEA0" w14:textId="77777777"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14:paraId="65356DD3" w14:textId="77777777" w:rsidR="00CD41C9" w:rsidRPr="00393ED2" w:rsidRDefault="00CD41C9" w:rsidP="00EA0871"/>
    <w:p w14:paraId="4DC31F5A" w14:textId="77777777" w:rsidR="00EA0871" w:rsidRPr="00393ED2" w:rsidRDefault="00EA0871" w:rsidP="00EA0871">
      <w:pPr>
        <w:pStyle w:val="berschrift2"/>
      </w:pPr>
      <w:bookmarkStart w:id="11" w:name="_Toc513148517"/>
      <w:r w:rsidRPr="00393ED2">
        <w:t>Connecting, handshake and detection of connection loss</w:t>
      </w:r>
      <w:bookmarkEnd w:id="6"/>
      <w:bookmarkEnd w:id="10"/>
      <w:bookmarkEnd w:id="11"/>
    </w:p>
    <w:p w14:paraId="5196A885" w14:textId="77777777" w:rsidR="00EA0871" w:rsidRPr="00B17728"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w:t>
      </w:r>
      <w:r w:rsidRPr="00B17728">
        <w:t xml:space="preserve">machine answers with its own </w:t>
      </w:r>
      <w:proofErr w:type="spellStart"/>
      <w:r w:rsidRPr="00B17728">
        <w:t>ServiceDescription</w:t>
      </w:r>
      <w:proofErr w:type="spellEnd"/>
      <w:r w:rsidRPr="00B17728">
        <w:t xml:space="preserve">. This </w:t>
      </w:r>
      <w:proofErr w:type="spellStart"/>
      <w:r w:rsidRPr="00B17728">
        <w:t>ServiceDescription</w:t>
      </w:r>
      <w:proofErr w:type="spellEnd"/>
      <w:r w:rsidRPr="00B17728">
        <w:t xml:space="preserve"> message contains the lane ID </w:t>
      </w:r>
      <w:r w:rsidR="00B17728" w:rsidRPr="00B17728">
        <w:t xml:space="preserve">and interface ID (optional) </w:t>
      </w:r>
      <w:r w:rsidRPr="00B17728">
        <w:t xml:space="preserve">of the sending machine related to this TCP connection. It also contains a list of features which are implemented by the client. The features of the Hermes specification 1.0 </w:t>
      </w:r>
      <w:proofErr w:type="gramStart"/>
      <w:r w:rsidRPr="00B17728">
        <w:t>have to</w:t>
      </w:r>
      <w:proofErr w:type="gramEnd"/>
      <w:r w:rsidRPr="00B17728">
        <w:t xml:space="preserve"> be supported by any implementation and shall not be included explicitly.</w:t>
      </w:r>
    </w:p>
    <w:p w14:paraId="1BCBD494" w14:textId="77777777" w:rsidR="00EA0871" w:rsidRPr="00EE7C4E" w:rsidRDefault="00EE7C4E" w:rsidP="00EA0871">
      <w:r w:rsidRPr="00B17728">
        <w:t>If a downstream machine is already connected to the lane</w:t>
      </w:r>
      <w:r w:rsidR="00B17728" w:rsidRPr="00B17728">
        <w:t xml:space="preserve"> and the transportation interface</w:t>
      </w:r>
      <w:r w:rsidRPr="00B17728">
        <w:t>, this connection will be retained. A Notification message shall be sent to the new connection before it is closed</w:t>
      </w:r>
      <w:r w:rsidRPr="00EE7C4E">
        <w:t>.</w:t>
      </w:r>
    </w:p>
    <w:p w14:paraId="75A6F892" w14:textId="01B7C89C"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w:t>
      </w:r>
      <w:r w:rsidR="00156343">
        <w:t> </w:t>
      </w:r>
      <w:r w:rsidR="00EA0871" w:rsidRPr="00393ED2">
        <w:fldChar w:fldCharType="begin"/>
      </w:r>
      <w:r w:rsidR="00EA0871" w:rsidRPr="00393ED2">
        <w:instrText xml:space="preserve"> REF _Ref459979592 \r \h </w:instrText>
      </w:r>
      <w:r w:rsidR="00EA0871" w:rsidRPr="00393ED2">
        <w:fldChar w:fldCharType="separate"/>
      </w:r>
      <w:r w:rsidR="00953DDB">
        <w:t>2.4</w:t>
      </w:r>
      <w:r w:rsidR="00EA0871" w:rsidRPr="00393ED2">
        <w:fldChar w:fldCharType="end"/>
      </w:r>
      <w:r w:rsidR="00EA0871" w:rsidRPr="00393ED2">
        <w:t>).</w:t>
      </w:r>
    </w:p>
    <w:p w14:paraId="219AEBD5" w14:textId="77777777" w:rsidR="00EA0871" w:rsidRPr="00393ED2" w:rsidRDefault="00EA0871" w:rsidP="00EA0871"/>
    <w:p w14:paraId="4F560858" w14:textId="77777777" w:rsidR="00EA0871" w:rsidRPr="00393ED2" w:rsidRDefault="00EA0871" w:rsidP="00EA0871">
      <w:pPr>
        <w:pStyle w:val="Figures"/>
        <w:rPr>
          <w:noProof w:val="0"/>
          <w:lang w:val="en-US"/>
        </w:rPr>
      </w:pPr>
      <w:r w:rsidRPr="00393ED2">
        <w:lastRenderedPageBreak/>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14:paraId="328AFA20" w14:textId="76FA84B7" w:rsidR="00EA0871" w:rsidRPr="00393ED2" w:rsidRDefault="00EA0871" w:rsidP="00EA0871">
      <w:pPr>
        <w:pStyle w:val="Beschriftung"/>
      </w:pPr>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3</w:t>
      </w:r>
      <w:r w:rsidR="00477386">
        <w:rPr>
          <w:noProof/>
        </w:rPr>
        <w:fldChar w:fldCharType="end"/>
      </w:r>
      <w:r w:rsidRPr="00393ED2">
        <w:t xml:space="preserve"> Connection, handshake and connection loss detection</w:t>
      </w:r>
    </w:p>
    <w:p w14:paraId="18AA7585" w14:textId="77777777" w:rsidR="00EA0871"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w:t>
      </w:r>
      <w:proofErr w:type="gramStart"/>
      <w:r w:rsidRPr="00393ED2">
        <w:t>have to</w:t>
      </w:r>
      <w:proofErr w:type="gramEnd"/>
      <w:r w:rsidRPr="00393ED2">
        <w:t xml:space="preserve">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w:t>
      </w:r>
      <w:r w:rsidR="004E0466">
        <w:t xml:space="preserve"> a connection loss, it ends</w:t>
      </w:r>
      <w:r w:rsidRPr="00393ED2">
        <w:t xml:space="preserve"> the connection and waits for a new connection by the client. If the client detects</w:t>
      </w:r>
      <w:r w:rsidR="004E0466">
        <w:t xml:space="preserve"> a connection loss, it ends</w:t>
      </w:r>
      <w:r w:rsidRPr="00393ED2">
        <w:t xml:space="preserve"> the connection and re-starts with the cyclic connection attempts.</w:t>
      </w:r>
    </w:p>
    <w:p w14:paraId="5E6B2543" w14:textId="77777777" w:rsidR="004E0466" w:rsidRPr="004E0466" w:rsidRDefault="004E0466" w:rsidP="004E0466">
      <w:r w:rsidRPr="004E0466">
        <w:t xml:space="preserve">As not all TCP stacks recognize correctly the loss of connection when sending </w:t>
      </w:r>
      <w:proofErr w:type="gramStart"/>
      <w:r w:rsidRPr="004E0466">
        <w:t>messages</w:t>
      </w:r>
      <w:proofErr w:type="gramEnd"/>
      <w:r w:rsidRPr="004E0466">
        <w:t xml:space="preserve"> it is possible to extend the implementation of this functionality to an exchange of </w:t>
      </w:r>
      <w:proofErr w:type="spellStart"/>
      <w:r w:rsidRPr="004E0466">
        <w:t>CheckAlive</w:t>
      </w:r>
      <w:proofErr w:type="spellEnd"/>
      <w:r w:rsidRPr="004E0466">
        <w:t xml:space="preserve"> messages. Machines which have implemented this function do have the tag </w:t>
      </w:r>
      <w:proofErr w:type="spellStart"/>
      <w:r w:rsidRPr="004E0466">
        <w:t>FeatureCheckAliveResponse</w:t>
      </w:r>
      <w:proofErr w:type="spellEnd"/>
      <w:r w:rsidRPr="004E0466">
        <w:t xml:space="preserve"> in the </w:t>
      </w:r>
      <w:proofErr w:type="spellStart"/>
      <w:r w:rsidRPr="004E0466">
        <w:t>ServiceDescription</w:t>
      </w:r>
      <w:proofErr w:type="spellEnd"/>
      <w:r w:rsidRPr="004E0466">
        <w:t>.</w:t>
      </w:r>
    </w:p>
    <w:p w14:paraId="4F817326" w14:textId="4BC4DE38" w:rsidR="004E0466" w:rsidRPr="004E0466" w:rsidRDefault="004E0466" w:rsidP="004E0466">
      <w:r w:rsidRPr="004E0466">
        <w:t xml:space="preserve">The exchange of </w:t>
      </w:r>
      <w:proofErr w:type="spellStart"/>
      <w:r w:rsidRPr="004E0466">
        <w:t>CheckAlive</w:t>
      </w:r>
      <w:proofErr w:type="spellEnd"/>
      <w:r w:rsidRPr="004E0466">
        <w:t xml:space="preserve"> messages then works like shown in </w:t>
      </w:r>
      <w:r w:rsidR="00330DEE">
        <w:fldChar w:fldCharType="begin"/>
      </w:r>
      <w:r w:rsidR="00330DEE">
        <w:instrText xml:space="preserve"> REF Fig_1 \h </w:instrText>
      </w:r>
      <w:r w:rsidR="00330DEE">
        <w:fldChar w:fldCharType="separate"/>
      </w:r>
      <w:r w:rsidR="00953DDB" w:rsidRPr="004E0466">
        <w:t>Fig.</w:t>
      </w:r>
      <w:r w:rsidR="00953DDB">
        <w:t> </w:t>
      </w:r>
      <w:r w:rsidR="00953DDB">
        <w:rPr>
          <w:noProof/>
        </w:rPr>
        <w:t>4</w:t>
      </w:r>
      <w:r w:rsidR="00330DEE">
        <w:fldChar w:fldCharType="end"/>
      </w:r>
      <w:r w:rsidRPr="004E0466">
        <w:t>.</w:t>
      </w:r>
    </w:p>
    <w:p w14:paraId="342B63A7" w14:textId="77777777" w:rsidR="004E0466" w:rsidRPr="004E0466" w:rsidRDefault="004E0466" w:rsidP="004E0466">
      <w:r w:rsidRPr="004E0466">
        <w:rPr>
          <w:noProof/>
          <w:lang w:val="de-DE" w:eastAsia="de-DE"/>
        </w:rPr>
        <w:lastRenderedPageBreak/>
        <w:drawing>
          <wp:anchor distT="0" distB="0" distL="114300" distR="114300" simplePos="0" relativeHeight="251652096"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4AB50D00" w:rsidR="004E0466" w:rsidRPr="004E0466" w:rsidRDefault="004E0466" w:rsidP="004E0466">
      <w:pPr>
        <w:pStyle w:val="Beschriftung"/>
      </w:pPr>
      <w:bookmarkStart w:id="12" w:name="Fig_1"/>
      <w:r w:rsidRPr="004E0466">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4</w:t>
      </w:r>
      <w:r w:rsidR="00477386">
        <w:rPr>
          <w:noProof/>
        </w:rPr>
        <w:fldChar w:fldCharType="end"/>
      </w:r>
      <w:bookmarkEnd w:id="12"/>
      <w:r w:rsidRPr="004E0466">
        <w:t xml:space="preserve"> Example for connection loss detection with </w:t>
      </w:r>
      <w:proofErr w:type="spellStart"/>
      <w:r w:rsidRPr="004E0466">
        <w:t>FeatureCheckAliveResponse</w:t>
      </w:r>
      <w:proofErr w:type="spellEnd"/>
    </w:p>
    <w:p w14:paraId="7267269A" w14:textId="38DC71EE" w:rsidR="004E0466" w:rsidRPr="004E0466" w:rsidRDefault="004E0466" w:rsidP="004E0466">
      <w:r w:rsidRPr="004E0466">
        <w:t>One of the machines (in the figure the downstream machine but it could be also the upstream machine) send</w:t>
      </w:r>
      <w:r w:rsidR="009B1D36">
        <w:t>s</w:t>
      </w:r>
      <w:r w:rsidRPr="004E0466">
        <w:t xml:space="preserve"> a (pi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1. The peer machine then responds immediately with a (po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2 and the Id matching the Id of the (ping) </w:t>
      </w:r>
      <w:proofErr w:type="spellStart"/>
      <w:r w:rsidRPr="004E0466">
        <w:t>CheckAlive</w:t>
      </w:r>
      <w:proofErr w:type="spellEnd"/>
      <w:r w:rsidRPr="004E0466">
        <w:t xml:space="preserve"> message.</w:t>
      </w:r>
    </w:p>
    <w:p w14:paraId="7A40DED9" w14:textId="5756C607" w:rsidR="004E0466" w:rsidRPr="004E0466" w:rsidRDefault="004E0466" w:rsidP="004E0466">
      <w:r w:rsidRPr="004E0466">
        <w:t>A missing response</w:t>
      </w:r>
      <w:r w:rsidR="00D937E3">
        <w:t xml:space="preserve"> </w:t>
      </w:r>
      <w:r w:rsidR="009B1D36">
        <w:t xml:space="preserve">(it is recommended to wait for 3 seconds.) </w:t>
      </w:r>
      <w:r w:rsidR="00D937E3" w:rsidRPr="004E0466">
        <w:t>indicates a connection loss</w:t>
      </w:r>
      <w:r w:rsidR="00D937E3">
        <w:t>.</w:t>
      </w:r>
    </w:p>
    <w:p w14:paraId="25B2233E" w14:textId="77777777" w:rsidR="00EA0871" w:rsidRPr="00393ED2" w:rsidRDefault="00EA0871" w:rsidP="00EA0871"/>
    <w:p w14:paraId="3DFED777" w14:textId="77777777" w:rsidR="00EA0871" w:rsidRPr="00393ED2" w:rsidRDefault="00EA0871" w:rsidP="00EA0871">
      <w:pPr>
        <w:pStyle w:val="berschrift2"/>
      </w:pPr>
      <w:bookmarkStart w:id="13" w:name="_Toc452450929"/>
      <w:bookmarkStart w:id="14" w:name="_Ref459979592"/>
      <w:bookmarkStart w:id="15" w:name="_Toc460403706"/>
      <w:bookmarkStart w:id="16" w:name="_Toc513148518"/>
      <w:r w:rsidRPr="00393ED2">
        <w:t>Normal operation</w:t>
      </w:r>
      <w:bookmarkEnd w:id="13"/>
      <w:bookmarkEnd w:id="14"/>
      <w:bookmarkEnd w:id="15"/>
      <w:bookmarkEnd w:id="16"/>
    </w:p>
    <w:p w14:paraId="749CD72E" w14:textId="77777777"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393ED2" w:rsidRDefault="00EA0871" w:rsidP="00EA0871"/>
    <w:p w14:paraId="25AEE1F3" w14:textId="77777777" w:rsidR="00EA0871" w:rsidRPr="00393ED2" w:rsidRDefault="00EA0871" w:rsidP="00EA0871">
      <w:pPr>
        <w:pStyle w:val="Figures"/>
        <w:rPr>
          <w:noProof w:val="0"/>
          <w:lang w:val="en-US"/>
        </w:rPr>
      </w:pPr>
      <w:r w:rsidRPr="00393ED2">
        <w:rPr>
          <w:noProof w:val="0"/>
          <w:lang w:val="en-US"/>
        </w:rPr>
        <w:lastRenderedPageBreak/>
        <w:tab/>
      </w:r>
      <w:r w:rsidRPr="00393ED2">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14:paraId="411EF14F" w14:textId="127FFE5D" w:rsidR="00EA0871" w:rsidRPr="00393ED2" w:rsidRDefault="00EA0871" w:rsidP="00EA0871">
      <w:pPr>
        <w:pStyle w:val="Beschriftung"/>
      </w:pPr>
      <w:bookmarkStart w:id="17" w:name="_Ref460229367"/>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5</w:t>
      </w:r>
      <w:r w:rsidR="00477386">
        <w:rPr>
          <w:noProof/>
        </w:rPr>
        <w:fldChar w:fldCharType="end"/>
      </w:r>
      <w:bookmarkEnd w:id="17"/>
      <w:r w:rsidRPr="00393ED2">
        <w:t xml:space="preserve"> Communication sequence for board transport</w:t>
      </w:r>
    </w:p>
    <w:p w14:paraId="5B1C28DB" w14:textId="77777777"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14:paraId="62584C7F" w14:textId="77777777" w:rsidR="00EA0871" w:rsidRPr="00393ED2" w:rsidRDefault="00EA0871" w:rsidP="00EA0871">
      <w:r w:rsidRPr="00393ED2">
        <w:t xml:space="preserve">When the upstream machine </w:t>
      </w:r>
      <w:proofErr w:type="gramStart"/>
      <w:r w:rsidRPr="00393ED2">
        <w:t>is able to</w:t>
      </w:r>
      <w:proofErr w:type="gramEnd"/>
      <w:r w:rsidRPr="00393ED2">
        <w:t xml:space="preserve">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14:paraId="707B9666" w14:textId="77777777"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w:t>
      </w:r>
      <w:proofErr w:type="gramStart"/>
      <w:r w:rsidRPr="00393ED2">
        <w:t>has to</w:t>
      </w:r>
      <w:proofErr w:type="gramEnd"/>
      <w:r w:rsidRPr="00393ED2">
        <w:t xml:space="preserve"> stop its conveyor and send the </w:t>
      </w:r>
      <w:proofErr w:type="spellStart"/>
      <w:r w:rsidRPr="00393ED2">
        <w:t>TransportFinished</w:t>
      </w:r>
      <w:proofErr w:type="spellEnd"/>
      <w:r w:rsidRPr="00393ED2">
        <w:t xml:space="preserve"> message.</w:t>
      </w:r>
    </w:p>
    <w:p w14:paraId="5045C755" w14:textId="77777777"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w:t>
      </w:r>
      <w:proofErr w:type="gramStart"/>
      <w:r w:rsidRPr="00393ED2">
        <w:t>However</w:t>
      </w:r>
      <w:proofErr w:type="gramEnd"/>
      <w:r w:rsidRPr="00393ED2">
        <w:t xml:space="preserve"> it still is necessary to realize machines like e.g. shuttles which have to react to the availability of their downstream machines.</w:t>
      </w:r>
    </w:p>
    <w:p w14:paraId="1FFCE085" w14:textId="77777777" w:rsidR="0006338C" w:rsidRPr="00393ED2" w:rsidRDefault="0006338C" w:rsidP="0006338C">
      <w:bookmarkStart w:id="18" w:name="_Toc460403708"/>
    </w:p>
    <w:p w14:paraId="433E2396" w14:textId="77777777" w:rsidR="00EA0871" w:rsidRPr="00393ED2" w:rsidRDefault="00EA0871" w:rsidP="0006338C">
      <w:pPr>
        <w:pStyle w:val="berschrift2"/>
      </w:pPr>
      <w:bookmarkStart w:id="19" w:name="_Toc513148519"/>
      <w:r w:rsidRPr="00393ED2">
        <w:t>Transport error handling</w:t>
      </w:r>
      <w:bookmarkEnd w:id="18"/>
      <w:bookmarkEnd w:id="19"/>
    </w:p>
    <w:p w14:paraId="41E80018" w14:textId="77777777"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14:paraId="7C5860F2" w14:textId="77777777" w:rsidR="00EA0871" w:rsidRPr="00393ED2" w:rsidRDefault="00EA0871" w:rsidP="00156343">
      <w:pPr>
        <w:pStyle w:val="Listenabsatz"/>
        <w:numPr>
          <w:ilvl w:val="0"/>
          <w:numId w:val="4"/>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14:paraId="658C2803" w14:textId="77777777" w:rsidR="00EA0871" w:rsidRPr="00393ED2" w:rsidRDefault="00EA0871" w:rsidP="00156343">
      <w:pPr>
        <w:pStyle w:val="Listenabsatz"/>
        <w:numPr>
          <w:ilvl w:val="0"/>
          <w:numId w:val="4"/>
        </w:numPr>
        <w:rPr>
          <w:lang w:val="en-US"/>
        </w:rPr>
      </w:pPr>
      <w:r w:rsidRPr="00393ED2">
        <w:rPr>
          <w:lang w:val="en-US"/>
        </w:rPr>
        <w:t>“Incomplete”: The board is partly inside both machines</w:t>
      </w:r>
      <w:r w:rsidR="00B8249E" w:rsidRPr="00393ED2">
        <w:rPr>
          <w:lang w:val="en-US"/>
        </w:rPr>
        <w:t>.</w:t>
      </w:r>
    </w:p>
    <w:p w14:paraId="4CE7DDEB" w14:textId="77777777" w:rsidR="00EA0871" w:rsidRPr="00393ED2" w:rsidRDefault="00EA0871" w:rsidP="00156343">
      <w:pPr>
        <w:pStyle w:val="Listenabsatz"/>
        <w:numPr>
          <w:ilvl w:val="0"/>
          <w:numId w:val="4"/>
        </w:numPr>
        <w:rPr>
          <w:lang w:val="en-US"/>
        </w:rPr>
      </w:pPr>
      <w:r w:rsidRPr="00393ED2">
        <w:rPr>
          <w:lang w:val="en-US"/>
        </w:rPr>
        <w:t>“Complete”: The board is fully inside the downstream machine</w:t>
      </w:r>
      <w:r w:rsidR="00B8249E" w:rsidRPr="00393ED2">
        <w:rPr>
          <w:lang w:val="en-US"/>
        </w:rPr>
        <w:t>.</w:t>
      </w:r>
    </w:p>
    <w:p w14:paraId="7639709C" w14:textId="77777777" w:rsidR="00EA0871" w:rsidRPr="00393ED2" w:rsidRDefault="00EA0871" w:rsidP="00EA0871">
      <w:r w:rsidRPr="00393ED2">
        <w:t xml:space="preserve">Any state or event which prevents one or both machines from handing over a PCB is interpreted as an error. An error may be detected by any of the machines in any of the three handover phases. It is up to the application </w:t>
      </w:r>
      <w:r w:rsidRPr="00393ED2">
        <w:lastRenderedPageBreak/>
        <w:t xml:space="preserve">how to detect the current handover phase, how to detect errors and how to solve them eventually (e.g. sensors, </w:t>
      </w:r>
      <w:proofErr w:type="gramStart"/>
      <w:r w:rsidRPr="00393ED2">
        <w:t>model based</w:t>
      </w:r>
      <w:proofErr w:type="gramEnd"/>
      <w:r w:rsidRPr="00393ED2">
        <w:t xml:space="preserve"> prediction, timeouts, user interaction …).</w:t>
      </w:r>
    </w:p>
    <w:p w14:paraId="14A214A0" w14:textId="77777777" w:rsidR="00EA0871" w:rsidRPr="00393ED2" w:rsidRDefault="00EA0871" w:rsidP="00EA0871"/>
    <w:p w14:paraId="28FDECA8" w14:textId="77777777"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14:paraId="306CBB27" w14:textId="77777777" w:rsidR="00EA0871" w:rsidRPr="00393ED2" w:rsidRDefault="00EA0871" w:rsidP="00EA0871">
      <w:pPr>
        <w:spacing w:line="240" w:lineRule="auto"/>
        <w:jc w:val="left"/>
        <w:rPr>
          <w:b/>
        </w:rPr>
      </w:pPr>
    </w:p>
    <w:p w14:paraId="5654A401" w14:textId="77777777" w:rsidR="00EA0871" w:rsidRPr="00393ED2" w:rsidRDefault="00EA0871" w:rsidP="00EA0871">
      <w:pPr>
        <w:pStyle w:val="berschrift3"/>
        <w:numPr>
          <w:ilvl w:val="0"/>
          <w:numId w:val="0"/>
        </w:numPr>
        <w:ind w:left="907" w:hanging="907"/>
      </w:pPr>
      <w:bookmarkStart w:id="20" w:name="_Toc513148520"/>
      <w:r w:rsidRPr="00393ED2">
        <w:t>Scenario U1a</w:t>
      </w:r>
      <w:bookmarkEnd w:id="20"/>
    </w:p>
    <w:p w14:paraId="0824963B"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7EA3FD11"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743078BF" w14:textId="77777777" w:rsidR="00EA0871" w:rsidRPr="00393ED2" w:rsidRDefault="00EA0871" w:rsidP="00156343">
      <w:pPr>
        <w:pStyle w:val="Listenabsatz"/>
        <w:numPr>
          <w:ilvl w:val="0"/>
          <w:numId w:val="5"/>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14:paraId="02953618" w14:textId="77777777" w:rsidR="00EA0871" w:rsidRPr="00393ED2" w:rsidRDefault="00EA0871" w:rsidP="00EA0871">
      <w:pPr>
        <w:pStyle w:val="Figures"/>
        <w:rPr>
          <w:noProof w:val="0"/>
          <w:lang w:val="en-US"/>
        </w:rPr>
      </w:pPr>
      <w:r w:rsidRPr="00393ED2">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14:paraId="3148F031" w14:textId="5C98432E" w:rsidR="00EA0871" w:rsidRPr="00393ED2" w:rsidRDefault="00EA0871" w:rsidP="00EA0871">
      <w:pPr>
        <w:pStyle w:val="Beschriftung"/>
      </w:pPr>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6</w:t>
      </w:r>
      <w:r w:rsidR="00477386">
        <w:rPr>
          <w:noProof/>
        </w:rPr>
        <w:fldChar w:fldCharType="end"/>
      </w:r>
      <w:r w:rsidRPr="00393ED2">
        <w:t xml:space="preserve"> Communication sequence in scenario U1a</w:t>
      </w:r>
    </w:p>
    <w:p w14:paraId="5633477E" w14:textId="77777777" w:rsidR="00EA0871" w:rsidRPr="00393ED2" w:rsidRDefault="00EA0871" w:rsidP="00EA0871">
      <w:r w:rsidRPr="00393ED2">
        <w:rPr>
          <w:b/>
        </w:rPr>
        <w:t>Error detection:</w:t>
      </w:r>
      <w:r w:rsidRPr="00393ED2">
        <w:t xml:space="preserve"> The error is detected before any transport started.</w:t>
      </w:r>
    </w:p>
    <w:p w14:paraId="084A8664"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14:paraId="2E126719" w14:textId="77777777" w:rsidR="00EA0871" w:rsidRPr="00393ED2" w:rsidRDefault="00EA0871" w:rsidP="00EA0871">
      <w:r w:rsidRPr="00393ED2">
        <w:rPr>
          <w:b/>
        </w:rPr>
        <w:t>Reaction on downstream machine:</w:t>
      </w:r>
      <w:r w:rsidRPr="00393ED2">
        <w:t xml:space="preserve"> None.</w:t>
      </w:r>
    </w:p>
    <w:p w14:paraId="1309E979"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7E4E940E" w14:textId="77777777" w:rsidR="00EA0871" w:rsidRPr="00393ED2" w:rsidRDefault="00EA0871" w:rsidP="00EA0871">
      <w:pPr>
        <w:spacing w:line="240" w:lineRule="auto"/>
        <w:jc w:val="left"/>
        <w:rPr>
          <w:b/>
        </w:rPr>
      </w:pPr>
      <w:r w:rsidRPr="00393ED2">
        <w:rPr>
          <w:b/>
        </w:rPr>
        <w:br w:type="page"/>
      </w:r>
    </w:p>
    <w:p w14:paraId="2792D9C5" w14:textId="77777777" w:rsidR="00EA0871" w:rsidRPr="00393ED2" w:rsidRDefault="00EA0871" w:rsidP="00EA0871">
      <w:pPr>
        <w:pStyle w:val="berschrift3"/>
        <w:numPr>
          <w:ilvl w:val="0"/>
          <w:numId w:val="0"/>
        </w:numPr>
        <w:ind w:left="907" w:hanging="907"/>
      </w:pPr>
      <w:bookmarkStart w:id="21" w:name="_Toc513148521"/>
      <w:r w:rsidRPr="00393ED2">
        <w:lastRenderedPageBreak/>
        <w:t>Scenario U1b</w:t>
      </w:r>
      <w:bookmarkEnd w:id="21"/>
    </w:p>
    <w:p w14:paraId="47B917A2"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22CC7D1E"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19E8A485" w14:textId="77777777" w:rsidR="00EA0871" w:rsidRPr="00393ED2" w:rsidRDefault="00EA0871" w:rsidP="00156343">
      <w:pPr>
        <w:pStyle w:val="Listenabsatz"/>
        <w:numPr>
          <w:ilvl w:val="0"/>
          <w:numId w:val="5"/>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14:paraId="0CFC33C6" w14:textId="77777777" w:rsidR="00EA0871" w:rsidRPr="00393ED2" w:rsidRDefault="00EA0871" w:rsidP="00EA0871">
      <w:pPr>
        <w:pStyle w:val="Figures"/>
        <w:rPr>
          <w:noProof w:val="0"/>
          <w:lang w:val="en-US"/>
        </w:rPr>
      </w:pPr>
      <w:r w:rsidRPr="00393ED2">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14:paraId="425AE1E9" w14:textId="56B12137" w:rsidR="00EA0871" w:rsidRPr="00393ED2" w:rsidRDefault="00EA0871" w:rsidP="00EA0871">
      <w:pPr>
        <w:pStyle w:val="Beschriftung"/>
      </w:pPr>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7</w:t>
      </w:r>
      <w:r w:rsidR="00477386">
        <w:rPr>
          <w:noProof/>
        </w:rPr>
        <w:fldChar w:fldCharType="end"/>
      </w:r>
      <w:r w:rsidRPr="00393ED2">
        <w:t xml:space="preserve"> Communication sequence in scenario U1b</w:t>
      </w:r>
    </w:p>
    <w:p w14:paraId="33997D37" w14:textId="77777777"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14:paraId="22656B18"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14:paraId="27CA2F78"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14:paraId="128BC778"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176FF4E7" w14:textId="77777777" w:rsidR="00EA0871" w:rsidRPr="00393ED2" w:rsidRDefault="00EA0871" w:rsidP="00EA0871">
      <w:pPr>
        <w:spacing w:line="240" w:lineRule="auto"/>
        <w:jc w:val="left"/>
        <w:rPr>
          <w:b/>
        </w:rPr>
      </w:pPr>
      <w:r w:rsidRPr="00393ED2">
        <w:rPr>
          <w:b/>
        </w:rPr>
        <w:br w:type="page"/>
      </w:r>
    </w:p>
    <w:p w14:paraId="3D12FF23" w14:textId="77777777" w:rsidR="00EA0871" w:rsidRPr="00393ED2" w:rsidRDefault="00EA0871" w:rsidP="00EA0871">
      <w:pPr>
        <w:pStyle w:val="berschrift3"/>
        <w:numPr>
          <w:ilvl w:val="0"/>
          <w:numId w:val="0"/>
        </w:numPr>
        <w:ind w:left="907" w:hanging="907"/>
      </w:pPr>
      <w:bookmarkStart w:id="22" w:name="_Toc513148522"/>
      <w:r w:rsidRPr="00393ED2">
        <w:lastRenderedPageBreak/>
        <w:t>Scenario U2</w:t>
      </w:r>
      <w:bookmarkEnd w:id="22"/>
    </w:p>
    <w:p w14:paraId="1CD2A48E"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57FF8FF6" w14:textId="77777777" w:rsidR="00EA0871" w:rsidRPr="00393ED2" w:rsidRDefault="00EA0871" w:rsidP="00156343">
      <w:pPr>
        <w:pStyle w:val="Listenabsatz"/>
        <w:numPr>
          <w:ilvl w:val="0"/>
          <w:numId w:val="5"/>
        </w:numPr>
        <w:rPr>
          <w:lang w:val="en-US"/>
        </w:rPr>
      </w:pPr>
      <w:r w:rsidRPr="00393ED2">
        <w:rPr>
          <w:lang w:val="en-US"/>
        </w:rPr>
        <w:t>PCB partly inside both machines</w:t>
      </w:r>
    </w:p>
    <w:p w14:paraId="0242A8F0" w14:textId="77777777" w:rsidR="00EA0871" w:rsidRPr="00393ED2" w:rsidRDefault="00EA0871" w:rsidP="00EA0871">
      <w:pPr>
        <w:pStyle w:val="Figures"/>
        <w:rPr>
          <w:noProof w:val="0"/>
          <w:lang w:val="en-US"/>
        </w:rPr>
      </w:pPr>
      <w:r w:rsidRPr="00393ED2">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14:paraId="5257A720" w14:textId="7C604321" w:rsidR="00EA0871" w:rsidRPr="00AE30B3" w:rsidRDefault="00EA0871" w:rsidP="00EA0871">
      <w:pPr>
        <w:pStyle w:val="Beschriftung"/>
        <w:rPr>
          <w:lang w:val="it-IT"/>
        </w:rPr>
      </w:pPr>
      <w:bookmarkStart w:id="23" w:name="Fig_2"/>
      <w:r w:rsidRPr="00AE30B3">
        <w:rPr>
          <w:lang w:val="it-IT"/>
        </w:rPr>
        <w:t>Fig.</w:t>
      </w:r>
      <w:r w:rsidR="00330DEE" w:rsidRPr="00AE30B3">
        <w:rPr>
          <w:lang w:val="it-IT"/>
        </w:rPr>
        <w:t> </w:t>
      </w:r>
      <w:r w:rsidR="00477386">
        <w:rPr>
          <w:noProof/>
        </w:rPr>
        <w:fldChar w:fldCharType="begin"/>
      </w:r>
      <w:r w:rsidR="00477386" w:rsidRPr="00AE30B3">
        <w:rPr>
          <w:noProof/>
          <w:lang w:val="it-IT"/>
        </w:rPr>
        <w:instrText xml:space="preserve"> SEQ Fig. \* ARABIC </w:instrText>
      </w:r>
      <w:r w:rsidR="00477386">
        <w:rPr>
          <w:noProof/>
        </w:rPr>
        <w:fldChar w:fldCharType="separate"/>
      </w:r>
      <w:r w:rsidR="00953DDB" w:rsidRPr="00AE30B3">
        <w:rPr>
          <w:noProof/>
          <w:lang w:val="it-IT"/>
        </w:rPr>
        <w:t>8</w:t>
      </w:r>
      <w:r w:rsidR="00477386">
        <w:rPr>
          <w:noProof/>
        </w:rPr>
        <w:fldChar w:fldCharType="end"/>
      </w:r>
      <w:bookmarkEnd w:id="23"/>
      <w:r w:rsidRPr="00AE30B3">
        <w:rPr>
          <w:lang w:val="it-IT"/>
        </w:rPr>
        <w:t xml:space="preserve"> Communication </w:t>
      </w:r>
      <w:proofErr w:type="spellStart"/>
      <w:r w:rsidRPr="00AE30B3">
        <w:rPr>
          <w:lang w:val="it-IT"/>
        </w:rPr>
        <w:t>sequence</w:t>
      </w:r>
      <w:proofErr w:type="spellEnd"/>
      <w:r w:rsidRPr="00AE30B3">
        <w:rPr>
          <w:lang w:val="it-IT"/>
        </w:rPr>
        <w:t xml:space="preserve"> in scenario U2</w:t>
      </w:r>
    </w:p>
    <w:p w14:paraId="07B3495A" w14:textId="77777777"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14:paraId="0411BA32"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14:paraId="3720C1FE" w14:textId="1F688B84"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w:t>
      </w:r>
      <w:r w:rsidR="00330DEE">
        <w:fldChar w:fldCharType="begin"/>
      </w:r>
      <w:r w:rsidR="00330DEE">
        <w:instrText xml:space="preserve"> REF Fig_2 \h </w:instrText>
      </w:r>
      <w:r w:rsidR="00330DEE">
        <w:fldChar w:fldCharType="separate"/>
      </w:r>
      <w:r w:rsidR="00953DDB" w:rsidRPr="00393ED2">
        <w:t>Fig.</w:t>
      </w:r>
      <w:r w:rsidR="00953DDB">
        <w:t> </w:t>
      </w:r>
      <w:r w:rsidR="00953DDB">
        <w:rPr>
          <w:noProof/>
        </w:rPr>
        <w:t>8</w:t>
      </w:r>
      <w:r w:rsidR="00330DEE">
        <w:fldChar w:fldCharType="end"/>
      </w:r>
      <w:r w:rsidR="00330DEE">
        <w:t xml:space="preserve"> </w:t>
      </w:r>
      <w:r w:rsidR="007738B3" w:rsidRPr="00393ED2">
        <w:t xml:space="preserve">the </w:t>
      </w:r>
      <w:proofErr w:type="spellStart"/>
      <w:r w:rsidR="007738B3" w:rsidRPr="00393ED2">
        <w:t>StopTransport</w:t>
      </w:r>
      <w:proofErr w:type="spellEnd"/>
      <w:r w:rsidR="007738B3" w:rsidRPr="00393ED2">
        <w:t xml:space="preserve"> message is represented with parameter “Incomplete”. </w:t>
      </w:r>
      <w:proofErr w:type="gramStart"/>
      <w:r w:rsidR="007738B3" w:rsidRPr="00393ED2">
        <w:t>However</w:t>
      </w:r>
      <w:proofErr w:type="gramEnd"/>
      <w:r w:rsidR="007738B3" w:rsidRPr="00393ED2">
        <w:t xml:space="preserve"> in this scenario, the downstream machine could send any of the allowed transport states.</w:t>
      </w:r>
    </w:p>
    <w:p w14:paraId="7EBEFF17"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14:paraId="004D230D" w14:textId="77777777" w:rsidR="00EA0871" w:rsidRPr="00393ED2" w:rsidRDefault="00EA0871" w:rsidP="00EA0871">
      <w:pPr>
        <w:spacing w:line="240" w:lineRule="auto"/>
        <w:jc w:val="left"/>
        <w:rPr>
          <w:b/>
        </w:rPr>
      </w:pPr>
      <w:r w:rsidRPr="00393ED2">
        <w:rPr>
          <w:b/>
        </w:rPr>
        <w:br w:type="page"/>
      </w:r>
    </w:p>
    <w:p w14:paraId="2A46496B" w14:textId="77777777" w:rsidR="00EA0871" w:rsidRPr="00393ED2" w:rsidRDefault="00EA0871" w:rsidP="00EA0871">
      <w:pPr>
        <w:pStyle w:val="berschrift3"/>
        <w:numPr>
          <w:ilvl w:val="0"/>
          <w:numId w:val="0"/>
        </w:numPr>
        <w:ind w:left="907" w:hanging="907"/>
      </w:pPr>
      <w:bookmarkStart w:id="24" w:name="_Toc513148523"/>
      <w:r w:rsidRPr="00393ED2">
        <w:lastRenderedPageBreak/>
        <w:t>Scenario U3</w:t>
      </w:r>
      <w:bookmarkEnd w:id="24"/>
    </w:p>
    <w:p w14:paraId="657B6157"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49523C2B" w14:textId="77777777" w:rsidR="00EA0871" w:rsidRPr="00393ED2" w:rsidRDefault="00EA0871" w:rsidP="00156343">
      <w:pPr>
        <w:pStyle w:val="Listenabsatz"/>
        <w:numPr>
          <w:ilvl w:val="0"/>
          <w:numId w:val="5"/>
        </w:numPr>
        <w:rPr>
          <w:lang w:val="en-US"/>
        </w:rPr>
      </w:pPr>
      <w:r w:rsidRPr="00393ED2">
        <w:rPr>
          <w:lang w:val="en-US"/>
        </w:rPr>
        <w:t>PCB fully inside the downstream machine</w:t>
      </w:r>
    </w:p>
    <w:p w14:paraId="72DB173C" w14:textId="77777777" w:rsidR="00EA0871" w:rsidRPr="00393ED2" w:rsidRDefault="00EA0871" w:rsidP="00EA0871">
      <w:pPr>
        <w:pStyle w:val="Figures"/>
        <w:rPr>
          <w:noProof w:val="0"/>
          <w:lang w:val="en-US"/>
        </w:rPr>
      </w:pPr>
      <w:r w:rsidRPr="00393ED2">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14:paraId="5A173BED" w14:textId="6EDF9B1A" w:rsidR="00EA0871" w:rsidRPr="00AE30B3" w:rsidRDefault="00EA0871" w:rsidP="00EA0871">
      <w:pPr>
        <w:pStyle w:val="Beschriftung"/>
        <w:rPr>
          <w:lang w:val="it-IT"/>
        </w:rPr>
      </w:pPr>
      <w:r w:rsidRPr="00AE30B3">
        <w:rPr>
          <w:lang w:val="it-IT"/>
        </w:rPr>
        <w:t>Fig.</w:t>
      </w:r>
      <w:r w:rsidR="00E00889" w:rsidRPr="00AE30B3">
        <w:rPr>
          <w:lang w:val="it-IT"/>
        </w:rPr>
        <w:t> </w:t>
      </w:r>
      <w:r w:rsidR="00477386">
        <w:rPr>
          <w:noProof/>
        </w:rPr>
        <w:fldChar w:fldCharType="begin"/>
      </w:r>
      <w:r w:rsidR="00477386" w:rsidRPr="00AE30B3">
        <w:rPr>
          <w:noProof/>
          <w:lang w:val="it-IT"/>
        </w:rPr>
        <w:instrText xml:space="preserve"> SEQ Fig. \* ARABIC </w:instrText>
      </w:r>
      <w:r w:rsidR="00477386">
        <w:rPr>
          <w:noProof/>
        </w:rPr>
        <w:fldChar w:fldCharType="separate"/>
      </w:r>
      <w:r w:rsidR="00953DDB" w:rsidRPr="00AE30B3">
        <w:rPr>
          <w:noProof/>
          <w:lang w:val="it-IT"/>
        </w:rPr>
        <w:t>9</w:t>
      </w:r>
      <w:r w:rsidR="00477386">
        <w:rPr>
          <w:noProof/>
        </w:rPr>
        <w:fldChar w:fldCharType="end"/>
      </w:r>
      <w:r w:rsidRPr="00AE30B3">
        <w:rPr>
          <w:lang w:val="it-IT"/>
        </w:rPr>
        <w:t xml:space="preserve"> Communication </w:t>
      </w:r>
      <w:proofErr w:type="spellStart"/>
      <w:r w:rsidRPr="00AE30B3">
        <w:rPr>
          <w:lang w:val="it-IT"/>
        </w:rPr>
        <w:t>sequence</w:t>
      </w:r>
      <w:proofErr w:type="spellEnd"/>
      <w:r w:rsidRPr="00AE30B3">
        <w:rPr>
          <w:lang w:val="it-IT"/>
        </w:rPr>
        <w:t xml:space="preserve"> in scenario U3</w:t>
      </w:r>
    </w:p>
    <w:p w14:paraId="4862D8ED" w14:textId="77777777" w:rsidR="00EA0871" w:rsidRPr="00393ED2" w:rsidRDefault="00EA0871" w:rsidP="00EA0871">
      <w:r w:rsidRPr="00393ED2">
        <w:rPr>
          <w:b/>
        </w:rPr>
        <w:t>Error detection:</w:t>
      </w:r>
      <w:r w:rsidRPr="00393ED2">
        <w:t xml:space="preserve"> The error is detected after the PCB is fully inside the downstream machine.</w:t>
      </w:r>
    </w:p>
    <w:p w14:paraId="1328D02C" w14:textId="77777777" w:rsidR="00EA0871" w:rsidRPr="00393ED2" w:rsidRDefault="00EA0871" w:rsidP="00EA0871">
      <w:r w:rsidRPr="00393ED2">
        <w:rPr>
          <w:b/>
        </w:rPr>
        <w:t>Reaction on upstream machine:</w:t>
      </w:r>
      <w:r w:rsidRPr="00393ED2">
        <w:t xml:space="preserve"> None. Although the machine detected an error, it is irrelevant for the handover process.</w:t>
      </w:r>
    </w:p>
    <w:p w14:paraId="1FC6D3D2" w14:textId="77777777" w:rsidR="00EA0871" w:rsidRPr="00393ED2" w:rsidRDefault="00EA0871" w:rsidP="00EA0871">
      <w:r w:rsidRPr="00393ED2">
        <w:rPr>
          <w:b/>
        </w:rPr>
        <w:t>Reaction on downstream machine:</w:t>
      </w:r>
      <w:r w:rsidRPr="00393ED2">
        <w:t xml:space="preserve"> None. The downstream machine is not aware of any error.</w:t>
      </w:r>
    </w:p>
    <w:p w14:paraId="29B8DCBB" w14:textId="77777777" w:rsidR="00EA0871" w:rsidRPr="00393ED2" w:rsidRDefault="00EA0871" w:rsidP="00EA0871">
      <w:r w:rsidRPr="00393ED2">
        <w:rPr>
          <w:b/>
        </w:rPr>
        <w:t>Resolution:</w:t>
      </w:r>
      <w:r w:rsidRPr="00393ED2">
        <w:t xml:space="preserve"> This scenario is irrelevant for the Hermes protocol. It is just listed for completeness.</w:t>
      </w:r>
    </w:p>
    <w:p w14:paraId="33F8C9AD" w14:textId="77777777" w:rsidR="00EA0871" w:rsidRPr="00393ED2" w:rsidRDefault="00EA0871" w:rsidP="00EA0871">
      <w:pPr>
        <w:spacing w:line="240" w:lineRule="auto"/>
        <w:jc w:val="left"/>
        <w:rPr>
          <w:b/>
        </w:rPr>
      </w:pPr>
      <w:r w:rsidRPr="00393ED2">
        <w:rPr>
          <w:b/>
        </w:rPr>
        <w:br w:type="page"/>
      </w:r>
    </w:p>
    <w:p w14:paraId="6A5DC038" w14:textId="77777777" w:rsidR="00EA0871" w:rsidRPr="00393ED2" w:rsidRDefault="00EA0871" w:rsidP="00EA0871">
      <w:pPr>
        <w:pStyle w:val="berschrift3"/>
        <w:numPr>
          <w:ilvl w:val="0"/>
          <w:numId w:val="0"/>
        </w:numPr>
        <w:ind w:left="907" w:hanging="907"/>
      </w:pPr>
      <w:bookmarkStart w:id="25" w:name="_Toc513148524"/>
      <w:r w:rsidRPr="00393ED2">
        <w:lastRenderedPageBreak/>
        <w:t>Scenario D1</w:t>
      </w:r>
      <w:bookmarkEnd w:id="25"/>
    </w:p>
    <w:p w14:paraId="29A42466"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191520CB"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5A97C703" w14:textId="77777777" w:rsidR="00EA0871" w:rsidRPr="00393ED2" w:rsidRDefault="00EA0871" w:rsidP="00156343">
      <w:pPr>
        <w:pStyle w:val="Listenabsatz"/>
        <w:numPr>
          <w:ilvl w:val="0"/>
          <w:numId w:val="5"/>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14:paraId="0BBAB1EF" w14:textId="77777777" w:rsidR="00EA0871" w:rsidRPr="00393ED2" w:rsidRDefault="00EA0871" w:rsidP="00EA0871">
      <w:pPr>
        <w:pStyle w:val="Listenabsatz"/>
        <w:rPr>
          <w:lang w:val="en-US"/>
        </w:rPr>
      </w:pPr>
    </w:p>
    <w:p w14:paraId="1448CA42" w14:textId="77777777" w:rsidR="00EA0871" w:rsidRPr="00393ED2" w:rsidRDefault="00EA0871" w:rsidP="00EA0871">
      <w:pPr>
        <w:pStyle w:val="Figures"/>
        <w:rPr>
          <w:noProof w:val="0"/>
          <w:lang w:val="en-US"/>
        </w:rPr>
      </w:pPr>
      <w:r w:rsidRPr="00393ED2">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14:paraId="478414CD" w14:textId="116CE804" w:rsidR="00EA0871" w:rsidRPr="00393ED2" w:rsidRDefault="00EA0871" w:rsidP="00EA0871">
      <w:pPr>
        <w:pStyle w:val="Beschriftung"/>
      </w:pPr>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0</w:t>
      </w:r>
      <w:r w:rsidR="00477386">
        <w:rPr>
          <w:noProof/>
        </w:rPr>
        <w:fldChar w:fldCharType="end"/>
      </w:r>
      <w:r w:rsidRPr="00393ED2">
        <w:t xml:space="preserve"> Communication sequence in scenario D1</w:t>
      </w:r>
    </w:p>
    <w:p w14:paraId="311ED99C" w14:textId="77777777" w:rsidR="00EA0871" w:rsidRPr="00393ED2" w:rsidRDefault="00EA0871" w:rsidP="00EA0871">
      <w:r w:rsidRPr="00393ED2">
        <w:rPr>
          <w:b/>
        </w:rPr>
        <w:t>Error detection:</w:t>
      </w:r>
      <w:r w:rsidRPr="00393ED2">
        <w:t xml:space="preserve"> The error is detected before any transport started.</w:t>
      </w:r>
    </w:p>
    <w:p w14:paraId="078F070C" w14:textId="77777777" w:rsidR="00EA0871" w:rsidRPr="00393ED2" w:rsidRDefault="00EA0871" w:rsidP="00EA0871">
      <w:r w:rsidRPr="00393ED2">
        <w:rPr>
          <w:b/>
        </w:rPr>
        <w:t>Reaction on upstream machine:</w:t>
      </w:r>
      <w:r w:rsidRPr="00393ED2">
        <w:t xml:space="preserve"> None.</w:t>
      </w:r>
    </w:p>
    <w:p w14:paraId="150E14E1" w14:textId="77777777"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14:paraId="5843B415"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8607A3F" w14:textId="77777777" w:rsidR="00EA0871" w:rsidRPr="00393ED2" w:rsidRDefault="00EA0871" w:rsidP="00EA0871">
      <w:pPr>
        <w:spacing w:line="240" w:lineRule="auto"/>
        <w:jc w:val="left"/>
        <w:rPr>
          <w:b/>
        </w:rPr>
      </w:pPr>
      <w:r w:rsidRPr="00393ED2">
        <w:rPr>
          <w:b/>
        </w:rPr>
        <w:br w:type="page"/>
      </w:r>
    </w:p>
    <w:p w14:paraId="683E9CF3" w14:textId="77777777" w:rsidR="00EA0871" w:rsidRPr="00393ED2" w:rsidRDefault="00EA0871" w:rsidP="00EA0871">
      <w:pPr>
        <w:pStyle w:val="berschrift3"/>
        <w:numPr>
          <w:ilvl w:val="0"/>
          <w:numId w:val="0"/>
        </w:numPr>
        <w:ind w:left="907" w:hanging="907"/>
      </w:pPr>
      <w:bookmarkStart w:id="26" w:name="_Toc513148525"/>
      <w:r w:rsidRPr="00393ED2">
        <w:lastRenderedPageBreak/>
        <w:t>Scenario D2</w:t>
      </w:r>
      <w:bookmarkEnd w:id="26"/>
    </w:p>
    <w:p w14:paraId="4517FCDB"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444C2A96" w14:textId="77777777" w:rsidR="00EA0871" w:rsidRPr="00393ED2" w:rsidRDefault="00EA0871" w:rsidP="00156343">
      <w:pPr>
        <w:pStyle w:val="Listenabsatz"/>
        <w:numPr>
          <w:ilvl w:val="0"/>
          <w:numId w:val="5"/>
        </w:numPr>
        <w:rPr>
          <w:lang w:val="en-US"/>
        </w:rPr>
      </w:pPr>
      <w:r w:rsidRPr="00393ED2">
        <w:rPr>
          <w:lang w:val="en-US"/>
        </w:rPr>
        <w:t>PCB partly inside both machines</w:t>
      </w:r>
    </w:p>
    <w:p w14:paraId="390A8BD8" w14:textId="77777777" w:rsidR="00EA0871" w:rsidRPr="00393ED2" w:rsidRDefault="00EA0871" w:rsidP="00EA0871">
      <w:pPr>
        <w:pStyle w:val="Figures"/>
        <w:rPr>
          <w:noProof w:val="0"/>
          <w:lang w:val="en-US"/>
        </w:rPr>
      </w:pPr>
      <w:r w:rsidRPr="00393ED2">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14:paraId="64A39EA8" w14:textId="39C2D92C" w:rsidR="00EA0871" w:rsidRPr="00393ED2" w:rsidRDefault="00EA0871" w:rsidP="00EA0871">
      <w:pPr>
        <w:pStyle w:val="Beschriftung"/>
      </w:pPr>
      <w:bookmarkStart w:id="27" w:name="_Ref465956832"/>
      <w:bookmarkStart w:id="28" w:name="Fig_3"/>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1</w:t>
      </w:r>
      <w:r w:rsidR="00477386">
        <w:rPr>
          <w:noProof/>
        </w:rPr>
        <w:fldChar w:fldCharType="end"/>
      </w:r>
      <w:bookmarkEnd w:id="27"/>
      <w:bookmarkEnd w:id="28"/>
      <w:r w:rsidRPr="00393ED2">
        <w:t xml:space="preserve"> Communication sequence in scenario D2</w:t>
      </w:r>
    </w:p>
    <w:p w14:paraId="740A6DEB" w14:textId="77777777"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14:paraId="4F27B6DF" w14:textId="1E1B0DAF"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00E00889">
        <w:fldChar w:fldCharType="begin"/>
      </w:r>
      <w:r w:rsidR="00E00889">
        <w:instrText xml:space="preserve"> REF Fig_3 \h </w:instrText>
      </w:r>
      <w:r w:rsidR="00E00889">
        <w:fldChar w:fldCharType="separate"/>
      </w:r>
      <w:r w:rsidR="00953DDB" w:rsidRPr="00393ED2">
        <w:t>Fig.</w:t>
      </w:r>
      <w:r w:rsidR="00953DDB">
        <w:t> </w:t>
      </w:r>
      <w:r w:rsidR="00953DDB">
        <w:rPr>
          <w:noProof/>
        </w:rPr>
        <w:t>11</w:t>
      </w:r>
      <w:r w:rsidR="00E00889">
        <w:fldChar w:fldCharType="end"/>
      </w:r>
      <w:r w:rsidRPr="00393ED2">
        <w:fldChar w:fldCharType="begin"/>
      </w:r>
      <w:r w:rsidRPr="00393ED2">
        <w:instrText xml:space="preserve"> REF _Ref465956832 \h </w:instrText>
      </w:r>
      <w:r w:rsidRPr="00393ED2">
        <w:fldChar w:fldCharType="separate"/>
      </w:r>
      <w:r w:rsidR="00953DDB" w:rsidRPr="00393ED2">
        <w:t>Fig.</w:t>
      </w:r>
      <w:r w:rsidR="00953DDB">
        <w:t> </w:t>
      </w:r>
      <w:r w:rsidR="00953DDB">
        <w:rPr>
          <w:noProof/>
        </w:rPr>
        <w:t>11</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w:t>
      </w:r>
      <w:proofErr w:type="gramStart"/>
      <w:r w:rsidRPr="00393ED2">
        <w:t>However</w:t>
      </w:r>
      <w:proofErr w:type="gramEnd"/>
      <w:r w:rsidRPr="00393ED2">
        <w:t xml:space="preserve"> in this scenario, the upstream machine could send any of the allowed transport states.</w:t>
      </w:r>
    </w:p>
    <w:p w14:paraId="419F756F" w14:textId="77777777"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14:paraId="1D68F6CC"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14:paraId="5ED0B0EC" w14:textId="77777777" w:rsidR="00EA0871" w:rsidRPr="00393ED2" w:rsidRDefault="00EA0871" w:rsidP="00EA0871">
      <w:pPr>
        <w:spacing w:line="240" w:lineRule="auto"/>
        <w:jc w:val="left"/>
        <w:rPr>
          <w:b/>
        </w:rPr>
      </w:pPr>
      <w:r w:rsidRPr="00393ED2">
        <w:rPr>
          <w:b/>
        </w:rPr>
        <w:br w:type="page"/>
      </w:r>
    </w:p>
    <w:p w14:paraId="07202C26" w14:textId="77777777" w:rsidR="00EA0871" w:rsidRPr="00393ED2" w:rsidRDefault="00EA0871" w:rsidP="00EA0871">
      <w:pPr>
        <w:pStyle w:val="berschrift3"/>
        <w:numPr>
          <w:ilvl w:val="0"/>
          <w:numId w:val="0"/>
        </w:numPr>
        <w:ind w:left="907" w:hanging="907"/>
      </w:pPr>
      <w:bookmarkStart w:id="29" w:name="_Ref465843687"/>
      <w:bookmarkStart w:id="30" w:name="_Toc513148526"/>
      <w:r w:rsidRPr="00393ED2">
        <w:lastRenderedPageBreak/>
        <w:t>Scenario D3</w:t>
      </w:r>
      <w:bookmarkEnd w:id="29"/>
      <w:bookmarkEnd w:id="30"/>
    </w:p>
    <w:p w14:paraId="784A5C2F"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57BF619F" w14:textId="77777777" w:rsidR="00EA0871" w:rsidRPr="00393ED2" w:rsidRDefault="00EA0871" w:rsidP="00156343">
      <w:pPr>
        <w:pStyle w:val="Listenabsatz"/>
        <w:numPr>
          <w:ilvl w:val="0"/>
          <w:numId w:val="5"/>
        </w:numPr>
        <w:rPr>
          <w:lang w:val="en-US"/>
        </w:rPr>
      </w:pPr>
      <w:r w:rsidRPr="00393ED2">
        <w:rPr>
          <w:lang w:val="en-US"/>
        </w:rPr>
        <w:t>PCB fully inside the downstream machine</w:t>
      </w:r>
    </w:p>
    <w:p w14:paraId="6410F5FD" w14:textId="77777777" w:rsidR="00EA0871" w:rsidRPr="00393ED2" w:rsidRDefault="00EA0871" w:rsidP="00EA0871">
      <w:pPr>
        <w:pStyle w:val="Figures"/>
        <w:rPr>
          <w:noProof w:val="0"/>
          <w:lang w:val="en-US"/>
        </w:rPr>
      </w:pPr>
      <w:r w:rsidRPr="00393ED2">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14:paraId="79B9D3F5" w14:textId="00864B3E" w:rsidR="00EA0871" w:rsidRPr="00393ED2" w:rsidRDefault="00EA0871" w:rsidP="00EA0871">
      <w:pPr>
        <w:pStyle w:val="Beschriftung"/>
      </w:pPr>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2</w:t>
      </w:r>
      <w:r w:rsidR="00477386">
        <w:rPr>
          <w:noProof/>
        </w:rPr>
        <w:fldChar w:fldCharType="end"/>
      </w:r>
      <w:r w:rsidRPr="00393ED2">
        <w:t xml:space="preserve"> Communication sequence in scenario D3</w:t>
      </w:r>
    </w:p>
    <w:p w14:paraId="6905512B" w14:textId="77777777" w:rsidR="00EA0871" w:rsidRPr="00393ED2" w:rsidRDefault="00EA0871" w:rsidP="00EA0871">
      <w:r w:rsidRPr="00393ED2">
        <w:rPr>
          <w:b/>
        </w:rPr>
        <w:t>Error detection:</w:t>
      </w:r>
      <w:r w:rsidRPr="00393ED2">
        <w:t xml:space="preserve"> The error is detected after the PCB is fully inside the downstream machine.</w:t>
      </w:r>
    </w:p>
    <w:p w14:paraId="0C07BF82" w14:textId="77777777" w:rsidR="00EA0871" w:rsidRPr="00393ED2" w:rsidRDefault="00EA0871" w:rsidP="00EA0871">
      <w:r w:rsidRPr="00393ED2">
        <w:rPr>
          <w:b/>
        </w:rPr>
        <w:t>Reaction on upstream machine:</w:t>
      </w:r>
      <w:r w:rsidRPr="00393ED2">
        <w:t xml:space="preserve"> None. The upstream machine is not aware of any error.</w:t>
      </w:r>
    </w:p>
    <w:p w14:paraId="204A8C62" w14:textId="77777777" w:rsidR="00EA0871" w:rsidRPr="00393ED2" w:rsidRDefault="00EA0871" w:rsidP="00EA0871">
      <w:r w:rsidRPr="00393ED2">
        <w:rPr>
          <w:b/>
        </w:rPr>
        <w:t>Reaction on downstream machine:</w:t>
      </w:r>
      <w:r w:rsidRPr="00393ED2">
        <w:t xml:space="preserve"> None (at least in the scope of this protocol).</w:t>
      </w:r>
    </w:p>
    <w:p w14:paraId="66F8613E" w14:textId="77777777"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14:paraId="61B778F7" w14:textId="77777777" w:rsidR="00EA0871" w:rsidRPr="00393ED2" w:rsidRDefault="00EA0871" w:rsidP="00EA0871">
      <w:pPr>
        <w:spacing w:line="240" w:lineRule="auto"/>
        <w:jc w:val="left"/>
      </w:pPr>
      <w:r w:rsidRPr="00393ED2">
        <w:br w:type="page"/>
      </w:r>
    </w:p>
    <w:p w14:paraId="57244F4D" w14:textId="77777777" w:rsidR="00A203AD" w:rsidRPr="00A203AD" w:rsidRDefault="00A203AD" w:rsidP="00156343">
      <w:pPr>
        <w:pStyle w:val="berschrift2"/>
        <w:numPr>
          <w:ilvl w:val="1"/>
          <w:numId w:val="16"/>
        </w:numPr>
        <w:tabs>
          <w:tab w:val="clear" w:pos="5254"/>
          <w:tab w:val="num" w:pos="576"/>
        </w:tabs>
        <w:ind w:left="567"/>
      </w:pPr>
      <w:bookmarkStart w:id="31" w:name="_Toc513148527"/>
      <w:bookmarkStart w:id="32" w:name="_Ref460255661"/>
      <w:bookmarkStart w:id="33" w:name="_Toc460403709"/>
      <w:r w:rsidRPr="00A203AD">
        <w:lastRenderedPageBreak/>
        <w:t xml:space="preserve">Handling of </w:t>
      </w:r>
      <w:proofErr w:type="spellStart"/>
      <w:r w:rsidRPr="00A203AD">
        <w:t>BoardForecast</w:t>
      </w:r>
      <w:bookmarkEnd w:id="31"/>
      <w:proofErr w:type="spellEnd"/>
    </w:p>
    <w:p w14:paraId="3D2D141F" w14:textId="77777777" w:rsidR="00A203AD" w:rsidRPr="00A203AD" w:rsidRDefault="00A203AD" w:rsidP="00A203AD">
      <w:pPr>
        <w:pStyle w:val="Textkrper-Einzug2"/>
        <w:ind w:left="0"/>
      </w:pPr>
      <w:r w:rsidRPr="00A203AD">
        <w:t xml:space="preserve">Among others the </w:t>
      </w:r>
      <w:proofErr w:type="spellStart"/>
      <w:r w:rsidRPr="00A203AD">
        <w:t>BoardForecast</w:t>
      </w:r>
      <w:proofErr w:type="spellEnd"/>
      <w:r w:rsidRPr="00A203AD">
        <w:t xml:space="preserve"> may be used in following scenarios:</w:t>
      </w:r>
    </w:p>
    <w:p w14:paraId="0569C62D" w14:textId="77777777" w:rsidR="00A203AD" w:rsidRPr="00A203AD" w:rsidRDefault="00A203AD" w:rsidP="00156343">
      <w:pPr>
        <w:pStyle w:val="Textkrper-Einzug2"/>
        <w:numPr>
          <w:ilvl w:val="0"/>
          <w:numId w:val="17"/>
        </w:numPr>
        <w:ind w:left="426"/>
      </w:pPr>
      <w:r w:rsidRPr="00A203AD">
        <w:t>Scenario 1: Anticipating a product change without a board (e.g. because upstream machine does not have stoppers / band that can be stopped).</w:t>
      </w:r>
    </w:p>
    <w:p w14:paraId="45E468D1" w14:textId="77777777" w:rsidR="00A203AD" w:rsidRPr="00A203AD" w:rsidRDefault="00A203AD" w:rsidP="00156343">
      <w:pPr>
        <w:pStyle w:val="Textkrper-Einzug2"/>
        <w:numPr>
          <w:ilvl w:val="0"/>
          <w:numId w:val="17"/>
        </w:numPr>
        <w:ind w:left="426"/>
      </w:pPr>
      <w:r w:rsidRPr="00A203AD">
        <w:t>Scenario 2: Sending an estimated time to downstream machine until a board will be available (e.g. to allow downstream machine to choose between several upstream machines to get next available board).</w:t>
      </w:r>
    </w:p>
    <w:p w14:paraId="6695E3CE" w14:textId="77777777" w:rsidR="00A203AD" w:rsidRPr="00A203AD" w:rsidRDefault="00A203AD" w:rsidP="00A203AD">
      <w:pPr>
        <w:pStyle w:val="Textkrper-Einzug2"/>
        <w:ind w:left="0"/>
      </w:pPr>
    </w:p>
    <w:p w14:paraId="1F51336C" w14:textId="77777777" w:rsidR="00A203AD" w:rsidRPr="00A203AD" w:rsidRDefault="00A203AD" w:rsidP="00A203AD">
      <w:pPr>
        <w:pStyle w:val="Textkrper-Einzug2"/>
        <w:ind w:left="0"/>
      </w:pPr>
      <w:r w:rsidRPr="00A203AD">
        <w:t>Scenario 1:</w:t>
      </w:r>
    </w:p>
    <w:p w14:paraId="092E8B0F" w14:textId="572FC8BB" w:rsidR="00A203AD" w:rsidRPr="00A203AD" w:rsidRDefault="00A203AD" w:rsidP="00A203AD">
      <w:pPr>
        <w:pStyle w:val="Textkrper-Einzug2"/>
        <w:ind w:left="0"/>
      </w:pPr>
      <w:r w:rsidRPr="00A203AD">
        <w:t xml:space="preserve">Upstream machine is processing a changeover (new product type) and wants to ensure that the downstream machine is simultaneously also processing a changeover. Upstream machine also needs to check that this </w:t>
      </w:r>
      <w:proofErr w:type="gramStart"/>
      <w:r w:rsidRPr="00A203AD">
        <w:t>actually happens</w:t>
      </w:r>
      <w:proofErr w:type="gramEnd"/>
      <w:r w:rsidRPr="00A203AD">
        <w:t xml:space="preserve">. </w:t>
      </w:r>
      <w:r w:rsidR="009B1D36">
        <w:t xml:space="preserve">It sends a </w:t>
      </w:r>
      <w:proofErr w:type="spellStart"/>
      <w:r w:rsidR="009B1D36">
        <w:t>BoardForecast</w:t>
      </w:r>
      <w:proofErr w:type="spellEnd"/>
      <w:r w:rsidR="009B1D36">
        <w:t xml:space="preserve"> with a</w:t>
      </w:r>
      <w:r w:rsidRPr="00A203AD">
        <w:t xml:space="preserve"> (forecast-)ID, to which the downstream machine at some point must respond with a </w:t>
      </w:r>
      <w:proofErr w:type="spellStart"/>
      <w:r w:rsidRPr="00A203AD">
        <w:t>MachineReady</w:t>
      </w:r>
      <w:proofErr w:type="spellEnd"/>
      <w:r w:rsidRPr="00A203AD">
        <w:t xml:space="preserve"> with the same ID. Upon receiving this </w:t>
      </w:r>
      <w:proofErr w:type="spellStart"/>
      <w:r w:rsidRPr="00A203AD">
        <w:t>MachineReady</w:t>
      </w:r>
      <w:proofErr w:type="spellEnd"/>
      <w:r w:rsidRPr="00A203AD">
        <w:t>, the upstream machine can assume that the product change was successful.</w:t>
      </w:r>
    </w:p>
    <w:p w14:paraId="5999633D"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68480"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75CFC4EC" w:rsidR="00A203AD" w:rsidRPr="00A203AD" w:rsidRDefault="00A203AD" w:rsidP="00A203AD">
      <w:pPr>
        <w:pStyle w:val="Beschriftung"/>
      </w:pPr>
      <w:r w:rsidRPr="00A203AD">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3</w:t>
      </w:r>
      <w:r w:rsidR="00477386">
        <w:rPr>
          <w:noProof/>
        </w:rPr>
        <w:fldChar w:fldCharType="end"/>
      </w:r>
      <w:r w:rsidRPr="00A203AD">
        <w:t xml:space="preserve"> Example of communication sequence for </w:t>
      </w:r>
      <w:proofErr w:type="spellStart"/>
      <w:r w:rsidRPr="00A203AD">
        <w:t>BoardForecast</w:t>
      </w:r>
      <w:proofErr w:type="spellEnd"/>
    </w:p>
    <w:p w14:paraId="2B54E663" w14:textId="77777777" w:rsidR="00A203AD" w:rsidRPr="00A203AD" w:rsidRDefault="00A203AD" w:rsidP="00A203AD">
      <w:pPr>
        <w:pStyle w:val="Textkrper-Einzug2"/>
        <w:ind w:left="0"/>
        <w:rPr>
          <w:highlight w:val="yellow"/>
        </w:rPr>
      </w:pPr>
    </w:p>
    <w:p w14:paraId="7317358F" w14:textId="0FCD1961" w:rsidR="00A203AD" w:rsidRPr="00A203AD" w:rsidRDefault="00A203AD" w:rsidP="00A203AD">
      <w:pPr>
        <w:pStyle w:val="Beschriftung"/>
        <w:jc w:val="left"/>
        <w:rPr>
          <w:b w:val="0"/>
          <w:bCs w:val="0"/>
        </w:rPr>
      </w:pPr>
      <w:r w:rsidRPr="00A203AD">
        <w:rPr>
          <w:b w:val="0"/>
          <w:bCs w:val="0"/>
        </w:rPr>
        <w:t xml:space="preserve">Note: If starting the </w:t>
      </w:r>
      <w:proofErr w:type="spellStart"/>
      <w:r w:rsidRPr="00A203AD">
        <w:rPr>
          <w:b w:val="0"/>
          <w:bCs w:val="0"/>
        </w:rPr>
        <w:t>BoardForecast</w:t>
      </w:r>
      <w:proofErr w:type="spellEnd"/>
      <w:r w:rsidRPr="00A203AD">
        <w:rPr>
          <w:b w:val="0"/>
          <w:bCs w:val="0"/>
        </w:rPr>
        <w:t xml:space="preserve"> handling in the state </w:t>
      </w:r>
      <w:proofErr w:type="spellStart"/>
      <w:r w:rsidRPr="00A203AD">
        <w:rPr>
          <w:b w:val="0"/>
          <w:bCs w:val="0"/>
        </w:rPr>
        <w:t>MachineReady</w:t>
      </w:r>
      <w:proofErr w:type="spellEnd"/>
      <w:r w:rsidRPr="00A203AD">
        <w:rPr>
          <w:b w:val="0"/>
          <w:bCs w:val="0"/>
        </w:rPr>
        <w:t xml:space="preserve">, the downstream machine must </w:t>
      </w:r>
      <w:proofErr w:type="gramStart"/>
      <w:r w:rsidRPr="00A203AD">
        <w:rPr>
          <w:b w:val="0"/>
          <w:bCs w:val="0"/>
        </w:rPr>
        <w:t>sent</w:t>
      </w:r>
      <w:proofErr w:type="gramEnd"/>
      <w:r w:rsidRPr="00A203AD">
        <w:rPr>
          <w:b w:val="0"/>
          <w:bCs w:val="0"/>
        </w:rPr>
        <w:t xml:space="preserve"> a </w:t>
      </w:r>
      <w:proofErr w:type="spellStart"/>
      <w:r w:rsidRPr="00A203AD">
        <w:rPr>
          <w:b w:val="0"/>
          <w:bCs w:val="0"/>
        </w:rPr>
        <w:t>RevokeMachineReady</w:t>
      </w:r>
      <w:proofErr w:type="spellEnd"/>
      <w:r w:rsidRPr="00A203AD">
        <w:rPr>
          <w:b w:val="0"/>
          <w:bCs w:val="0"/>
        </w:rPr>
        <w:t xml:space="preserve"> </w:t>
      </w:r>
      <w:r>
        <w:rPr>
          <w:b w:val="0"/>
          <w:bCs w:val="0"/>
        </w:rPr>
        <w:t>message (see</w:t>
      </w:r>
      <w:r w:rsidR="00E00889">
        <w:rPr>
          <w:b w:val="0"/>
          <w:bCs w:val="0"/>
        </w:rPr>
        <w:t xml:space="preserve"> </w:t>
      </w:r>
      <w:r w:rsidR="00E00889">
        <w:rPr>
          <w:b w:val="0"/>
          <w:bCs w:val="0"/>
        </w:rPr>
        <w:fldChar w:fldCharType="begin"/>
      </w:r>
      <w:r w:rsidR="00E00889">
        <w:rPr>
          <w:b w:val="0"/>
          <w:bCs w:val="0"/>
        </w:rPr>
        <w:instrText xml:space="preserve"> REF Fig_4 \h  \* MERGEFORMAT </w:instrText>
      </w:r>
      <w:r w:rsidR="00E00889">
        <w:rPr>
          <w:b w:val="0"/>
          <w:bCs w:val="0"/>
        </w:rPr>
      </w:r>
      <w:r w:rsidR="00E00889">
        <w:rPr>
          <w:b w:val="0"/>
          <w:bCs w:val="0"/>
        </w:rPr>
        <w:fldChar w:fldCharType="separate"/>
      </w:r>
      <w:r w:rsidR="00953DDB" w:rsidRPr="00953DDB">
        <w:rPr>
          <w:b w:val="0"/>
          <w:bCs w:val="0"/>
        </w:rPr>
        <w:t>Fig. 14</w:t>
      </w:r>
      <w:r w:rsidR="00E00889">
        <w:rPr>
          <w:b w:val="0"/>
          <w:bCs w:val="0"/>
        </w:rPr>
        <w:fldChar w:fldCharType="end"/>
      </w:r>
      <w:r w:rsidRPr="00A203AD">
        <w:rPr>
          <w:b w:val="0"/>
          <w:bCs w:val="0"/>
        </w:rPr>
        <w:t>).</w:t>
      </w:r>
    </w:p>
    <w:p w14:paraId="5C6EA7BB" w14:textId="77777777" w:rsidR="00A203AD" w:rsidRPr="00A203AD" w:rsidRDefault="00A203AD" w:rsidP="00A203AD">
      <w:pPr>
        <w:pStyle w:val="Textkrper-Einzug2"/>
        <w:ind w:left="0"/>
      </w:pPr>
    </w:p>
    <w:p w14:paraId="1C25A9A5" w14:textId="77777777" w:rsidR="00A203AD" w:rsidRPr="00A203AD" w:rsidRDefault="00A203AD" w:rsidP="00A203AD">
      <w:pPr>
        <w:pStyle w:val="Textkrper-Einzug2"/>
        <w:ind w:left="0"/>
      </w:pPr>
    </w:p>
    <w:p w14:paraId="6BE9EA51" w14:textId="77777777" w:rsidR="00A203AD" w:rsidRPr="00A203AD" w:rsidRDefault="00A203AD" w:rsidP="00A203AD">
      <w:pPr>
        <w:pStyle w:val="Textkrper-Einzug2"/>
        <w:ind w:left="0"/>
      </w:pPr>
    </w:p>
    <w:p w14:paraId="07CF1B4B" w14:textId="77777777" w:rsidR="00A203AD" w:rsidRPr="00A203AD" w:rsidRDefault="00A203AD" w:rsidP="00A203AD">
      <w:pPr>
        <w:pStyle w:val="Textkrper-Einzug2"/>
        <w:ind w:left="0"/>
      </w:pPr>
    </w:p>
    <w:p w14:paraId="2F56B515" w14:textId="77777777" w:rsidR="00A203AD" w:rsidRPr="00A203AD" w:rsidRDefault="00A203AD" w:rsidP="00A203AD">
      <w:pPr>
        <w:pStyle w:val="Textkrper-Einzug2"/>
        <w:ind w:left="0"/>
      </w:pPr>
    </w:p>
    <w:p w14:paraId="2C6DC03F" w14:textId="606B0597" w:rsidR="00A203AD" w:rsidRPr="00A203AD" w:rsidRDefault="00A203AD" w:rsidP="00A203AD">
      <w:pPr>
        <w:pStyle w:val="Beschriftung"/>
      </w:pPr>
      <w:bookmarkStart w:id="34" w:name="Fig_4"/>
      <w:r w:rsidRPr="00A203AD">
        <w:rPr>
          <w:noProof/>
          <w:lang w:val="de-DE" w:eastAsia="de-DE"/>
        </w:rPr>
        <w:lastRenderedPageBreak/>
        <w:drawing>
          <wp:anchor distT="0" distB="0" distL="114300" distR="114300" simplePos="0" relativeHeight="251659264"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A203AD">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4</w:t>
      </w:r>
      <w:r w:rsidR="00477386">
        <w:rPr>
          <w:noProof/>
        </w:rPr>
        <w:fldChar w:fldCharType="end"/>
      </w:r>
      <w:bookmarkEnd w:id="34"/>
      <w:r w:rsidRPr="00A203AD">
        <w:t xml:space="preserve"> Example of communication sequence for </w:t>
      </w:r>
      <w:proofErr w:type="spellStart"/>
      <w:r w:rsidRPr="00A203AD">
        <w:t>BoardForecast</w:t>
      </w:r>
      <w:proofErr w:type="spellEnd"/>
      <w:r w:rsidRPr="00A203AD">
        <w:t xml:space="preserve"> with </w:t>
      </w:r>
      <w:proofErr w:type="spellStart"/>
      <w:r w:rsidRPr="00A203AD">
        <w:t>RevokeMachineReady</w:t>
      </w:r>
      <w:proofErr w:type="spellEnd"/>
    </w:p>
    <w:p w14:paraId="0974EDA8" w14:textId="77777777" w:rsidR="00A203AD" w:rsidRPr="00A203AD" w:rsidRDefault="00A203AD" w:rsidP="00A203AD">
      <w:pPr>
        <w:pStyle w:val="Textkrper-Einzug2"/>
        <w:ind w:left="0"/>
      </w:pPr>
    </w:p>
    <w:p w14:paraId="65CE056B" w14:textId="77777777" w:rsidR="00A203AD" w:rsidRPr="00A203AD" w:rsidRDefault="00A203AD" w:rsidP="00A203AD">
      <w:pPr>
        <w:pStyle w:val="Textkrper-Einzug2"/>
        <w:ind w:left="0"/>
      </w:pPr>
      <w:r w:rsidRPr="00A203AD">
        <w:t xml:space="preserve">If several </w:t>
      </w:r>
      <w:proofErr w:type="spellStart"/>
      <w:r w:rsidRPr="00A203AD">
        <w:t>BoardForecast</w:t>
      </w:r>
      <w:proofErr w:type="spellEnd"/>
      <w:r w:rsidRPr="00A203AD">
        <w:t xml:space="preserve"> messages (e.g. with different </w:t>
      </w:r>
      <w:proofErr w:type="spellStart"/>
      <w:r w:rsidRPr="00A203AD">
        <w:t>ProductTypeId</w:t>
      </w:r>
      <w:proofErr w:type="spellEnd"/>
      <w:r w:rsidRPr="00A203AD">
        <w:t xml:space="preserve">) are sent in a short delay, the downstream machine may process only the last </w:t>
      </w:r>
      <w:proofErr w:type="spellStart"/>
      <w:r w:rsidRPr="00A203AD">
        <w:t>BoardForecast</w:t>
      </w:r>
      <w:proofErr w:type="spellEnd"/>
      <w:r w:rsidRPr="00A203AD">
        <w:t xml:space="preserve"> message:</w:t>
      </w:r>
    </w:p>
    <w:p w14:paraId="2BB2CD56" w14:textId="77777777" w:rsidR="00A203AD" w:rsidRPr="00A203AD" w:rsidRDefault="00A203AD" w:rsidP="00A203AD">
      <w:pPr>
        <w:spacing w:line="240" w:lineRule="auto"/>
        <w:jc w:val="left"/>
      </w:pPr>
    </w:p>
    <w:p w14:paraId="057C3290" w14:textId="1E011949" w:rsidR="00A203AD" w:rsidRPr="00A203AD" w:rsidRDefault="00A203AD" w:rsidP="00A203AD">
      <w:pPr>
        <w:pStyle w:val="Beschriftung"/>
      </w:pPr>
      <w:r w:rsidRPr="00A203AD">
        <w:rPr>
          <w:noProof/>
          <w:lang w:val="de-DE" w:eastAsia="de-DE"/>
        </w:rPr>
        <w:drawing>
          <wp:anchor distT="0" distB="0" distL="114300" distR="114300" simplePos="0" relativeHeight="251662336"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A203AD">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5</w:t>
      </w:r>
      <w:r w:rsidR="00477386">
        <w:rPr>
          <w:noProof/>
        </w:rPr>
        <w:fldChar w:fldCharType="end"/>
      </w:r>
      <w:r w:rsidRPr="00A203AD">
        <w:t xml:space="preserve"> Example of communication sequence with several </w:t>
      </w:r>
      <w:proofErr w:type="spellStart"/>
      <w:r w:rsidRPr="00A203AD">
        <w:t>BoardForecast</w:t>
      </w:r>
      <w:proofErr w:type="spellEnd"/>
    </w:p>
    <w:p w14:paraId="08AC7B62" w14:textId="77777777" w:rsidR="00A203AD" w:rsidRPr="00A203AD" w:rsidRDefault="00A203AD" w:rsidP="00A203AD"/>
    <w:p w14:paraId="759129D7" w14:textId="77777777" w:rsidR="00A203AD" w:rsidRPr="00A203AD" w:rsidRDefault="00A203AD" w:rsidP="00A203AD">
      <w:pPr>
        <w:pStyle w:val="Textkrper-Einzug2"/>
        <w:ind w:left="0"/>
      </w:pPr>
      <w:r w:rsidRPr="00A203AD">
        <w:t>Scenario 1 (error handling):</w:t>
      </w:r>
    </w:p>
    <w:p w14:paraId="5CFF1909" w14:textId="598D7922" w:rsidR="00A203AD" w:rsidRPr="00A203AD" w:rsidRDefault="00A203AD" w:rsidP="00A203AD">
      <w:pPr>
        <w:pStyle w:val="Textkrper-Einzug2"/>
        <w:ind w:left="0"/>
      </w:pPr>
      <w:r w:rsidRPr="00A203AD">
        <w:t xml:space="preserve">If the downstream machine cannot accept the product exchange (e.g. unknown </w:t>
      </w:r>
      <w:proofErr w:type="spellStart"/>
      <w:r w:rsidRPr="00A203AD">
        <w:t>ProductId</w:t>
      </w:r>
      <w:proofErr w:type="spellEnd"/>
      <w:r w:rsidRPr="00A203AD">
        <w:t xml:space="preserve"> or width is physically impossible in machine) it will respond after a </w:t>
      </w:r>
      <w:proofErr w:type="spellStart"/>
      <w:r w:rsidRPr="00A203AD">
        <w:t>RevokeMachineReady</w:t>
      </w:r>
      <w:proofErr w:type="spellEnd"/>
      <w:r w:rsidRPr="00A203AD">
        <w:t xml:space="preserve"> with a notification of type </w:t>
      </w:r>
      <w:r w:rsidRPr="00A203AD">
        <w:lastRenderedPageBreak/>
        <w:t>“</w:t>
      </w:r>
      <w:proofErr w:type="spellStart"/>
      <w:r w:rsidRPr="00A203AD">
        <w:t>BoardForecastError</w:t>
      </w:r>
      <w:proofErr w:type="spellEnd"/>
      <w:r w:rsidRPr="00A203AD">
        <w:t xml:space="preserve">”. The upstream machine must then do some error </w:t>
      </w:r>
      <w:proofErr w:type="spellStart"/>
      <w:r w:rsidRPr="00A203AD">
        <w:t>handlind</w:t>
      </w:r>
      <w:proofErr w:type="spellEnd"/>
      <w:r w:rsidRPr="00A203AD">
        <w:t xml:space="preserve"> (e.g. ask operator if machine should retry the </w:t>
      </w:r>
      <w:proofErr w:type="spellStart"/>
      <w:r w:rsidRPr="00A203AD">
        <w:t>BoardForecast</w:t>
      </w:r>
      <w:proofErr w:type="spellEnd"/>
      <w:r w:rsidRPr="00A203AD">
        <w:t xml:space="preserve"> or if the operator wants to remove the board).</w:t>
      </w:r>
    </w:p>
    <w:p w14:paraId="417058E5"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65408"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7AD3E74E" w:rsidR="00A203AD" w:rsidRPr="00A203AD" w:rsidRDefault="00A203AD" w:rsidP="00A203AD">
      <w:pPr>
        <w:pStyle w:val="Beschriftung"/>
      </w:pPr>
      <w:r w:rsidRPr="00A203AD">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6</w:t>
      </w:r>
      <w:r w:rsidR="00477386">
        <w:rPr>
          <w:noProof/>
        </w:rPr>
        <w:fldChar w:fldCharType="end"/>
      </w:r>
      <w:r w:rsidRPr="00A203AD">
        <w:t xml:space="preserve"> Example of communication sequence in case with error handling</w:t>
      </w:r>
    </w:p>
    <w:p w14:paraId="72BA7E5D" w14:textId="77777777" w:rsidR="00A203AD" w:rsidRPr="00A203AD" w:rsidRDefault="00A203AD" w:rsidP="00A203AD"/>
    <w:p w14:paraId="778EB190" w14:textId="77777777" w:rsidR="00A203AD" w:rsidRPr="00A203AD" w:rsidRDefault="00A203AD" w:rsidP="00A203AD">
      <w:pPr>
        <w:pStyle w:val="Textkrper-Einzug2"/>
        <w:ind w:left="0"/>
      </w:pPr>
      <w:r w:rsidRPr="00A203AD">
        <w:t>Scenario 2:</w:t>
      </w:r>
    </w:p>
    <w:p w14:paraId="383EE437" w14:textId="18D1E6C9" w:rsidR="00A203AD" w:rsidRPr="00A203AD" w:rsidRDefault="00A203AD" w:rsidP="00A203AD">
      <w:pPr>
        <w:pStyle w:val="Textkrper-Einzug2"/>
        <w:ind w:left="0"/>
      </w:pPr>
      <w:r w:rsidRPr="00A203AD">
        <w:t xml:space="preserve">As </w:t>
      </w:r>
      <w:proofErr w:type="spellStart"/>
      <w:r w:rsidRPr="00A203AD">
        <w:t>BoardForecast</w:t>
      </w:r>
      <w:proofErr w:type="spellEnd"/>
      <w:r w:rsidRPr="00A203AD">
        <w:t xml:space="preserve"> in that case usually only gives some information to the downstream machine, several </w:t>
      </w:r>
      <w:proofErr w:type="spellStart"/>
      <w:r w:rsidRPr="00A203AD">
        <w:t>BoardForecast</w:t>
      </w:r>
      <w:proofErr w:type="spellEnd"/>
      <w:r w:rsidRPr="00A203AD">
        <w:t xml:space="preserve"> may be sent. However, error handling or checking are not needed on the side of the downstream machine. In that scenario </w:t>
      </w:r>
      <w:proofErr w:type="spellStart"/>
      <w:r w:rsidRPr="00A203AD">
        <w:t>ForecastId</w:t>
      </w:r>
      <w:proofErr w:type="spellEnd"/>
      <w:r w:rsidRPr="00A203AD">
        <w:t xml:space="preserve"> will not be sent.</w:t>
      </w:r>
    </w:p>
    <w:p w14:paraId="5FC5D20B"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55168"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0F03E36C" w:rsidR="00A203AD" w:rsidRPr="00A203AD" w:rsidRDefault="00A203AD" w:rsidP="00A203AD">
      <w:pPr>
        <w:pStyle w:val="Beschriftung"/>
      </w:pPr>
      <w:r w:rsidRPr="00A203AD">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7</w:t>
      </w:r>
      <w:r w:rsidR="00477386">
        <w:rPr>
          <w:noProof/>
        </w:rPr>
        <w:fldChar w:fldCharType="end"/>
      </w:r>
      <w:r w:rsidRPr="00A203AD">
        <w:t xml:space="preserve"> Example of communication sequence </w:t>
      </w:r>
      <w:proofErr w:type="spellStart"/>
      <w:r w:rsidRPr="00A203AD">
        <w:t>BoardForecast</w:t>
      </w:r>
      <w:proofErr w:type="spellEnd"/>
      <w:r w:rsidRPr="00A203AD">
        <w:t xml:space="preserve"> without product change</w:t>
      </w:r>
    </w:p>
    <w:p w14:paraId="0464745F" w14:textId="77777777" w:rsidR="00A203AD" w:rsidRPr="00A203AD" w:rsidRDefault="00A203AD" w:rsidP="00A203AD"/>
    <w:p w14:paraId="56A875B8" w14:textId="77777777" w:rsidR="00EA0871" w:rsidRPr="00393ED2" w:rsidRDefault="00EA0871" w:rsidP="00EA0871">
      <w:pPr>
        <w:pStyle w:val="berschrift2"/>
      </w:pPr>
      <w:bookmarkStart w:id="35" w:name="_Toc513148528"/>
      <w:r w:rsidRPr="00393ED2">
        <w:lastRenderedPageBreak/>
        <w:t>Protocol states and protocol error handling</w:t>
      </w:r>
      <w:bookmarkEnd w:id="32"/>
      <w:bookmarkEnd w:id="33"/>
      <w:bookmarkEnd w:id="35"/>
    </w:p>
    <w:p w14:paraId="17B8F374" w14:textId="1EC0ABB6" w:rsidR="00EA0871" w:rsidRPr="00393ED2" w:rsidRDefault="007C1CD3" w:rsidP="00EA0871">
      <w:pPr>
        <w:pStyle w:val="Figures"/>
        <w:rPr>
          <w:noProof w:val="0"/>
          <w:lang w:val="en-US"/>
        </w:rPr>
      </w:pPr>
      <w:r w:rsidRPr="00452A7C">
        <w:rPr>
          <w:noProof w:val="0"/>
          <w:lang w:val="en-US"/>
        </w:rPr>
        <w:object w:dxaOrig="11326" w:dyaOrig="16066" w14:anchorId="14BFD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31.75pt" o:ole="">
            <v:imagedata r:id="rId30" o:title="" croptop="14243f"/>
          </v:shape>
          <o:OLEObject Type="Embed" ProgID="Visio.Drawing.11" ShapeID="_x0000_i1025" DrawAspect="Content" ObjectID="_1601101137" r:id="rId31"/>
        </w:object>
      </w:r>
    </w:p>
    <w:p w14:paraId="2D607A4A" w14:textId="53E6791D" w:rsidR="00EA0871" w:rsidRPr="00393ED2" w:rsidRDefault="00EA0871" w:rsidP="00EA0871">
      <w:pPr>
        <w:pStyle w:val="Beschriftung"/>
      </w:pPr>
      <w:bookmarkStart w:id="36" w:name="_Ref460228606"/>
      <w:bookmarkStart w:id="37" w:name="Fig_5"/>
      <w:r w:rsidRPr="00393ED2">
        <w:t>Fig.</w:t>
      </w:r>
      <w:r w:rsidR="00E00889">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8</w:t>
      </w:r>
      <w:r w:rsidR="00477386">
        <w:rPr>
          <w:noProof/>
        </w:rPr>
        <w:fldChar w:fldCharType="end"/>
      </w:r>
      <w:bookmarkEnd w:id="36"/>
      <w:bookmarkEnd w:id="37"/>
      <w:r w:rsidRPr="00393ED2">
        <w:t xml:space="preserve"> Hermes interface states</w:t>
      </w:r>
    </w:p>
    <w:p w14:paraId="694037DB" w14:textId="65573769" w:rsidR="000F462E" w:rsidRPr="00393ED2" w:rsidRDefault="00E00889" w:rsidP="00EA0871">
      <w:r>
        <w:fldChar w:fldCharType="begin"/>
      </w:r>
      <w:r>
        <w:instrText xml:space="preserve"> REF Fig_5 \h </w:instrText>
      </w:r>
      <w:r>
        <w:fldChar w:fldCharType="separate"/>
      </w:r>
      <w:r w:rsidR="00953DDB" w:rsidRPr="00393ED2">
        <w:t>Fig.</w:t>
      </w:r>
      <w:r w:rsidR="00953DDB">
        <w:t> </w:t>
      </w:r>
      <w:r w:rsidR="00953DDB">
        <w:rPr>
          <w:noProof/>
        </w:rPr>
        <w:t>18</w:t>
      </w:r>
      <w:r>
        <w:fldChar w:fldCharType="end"/>
      </w:r>
      <w:r>
        <w:t xml:space="preserve"> </w:t>
      </w:r>
      <w:r w:rsidR="00EA0871" w:rsidRPr="00393ED2">
        <w:t>lists all states and transitions of a Hermes interface corresponding to the machine</w:t>
      </w:r>
      <w:r w:rsidR="002F1C82" w:rsidRPr="00393ED2">
        <w:t>-</w:t>
      </w:r>
      <w:r w:rsidR="00EA0871" w:rsidRPr="00393ED2">
        <w:t>to</w:t>
      </w:r>
      <w:r w:rsidR="002F1C82" w:rsidRPr="00393ED2">
        <w:t>-</w:t>
      </w:r>
      <w:r w:rsidR="00EA0871" w:rsidRPr="00393ED2">
        <w:t>machine</w:t>
      </w:r>
      <w:r w:rsidR="002F1C82" w:rsidRPr="00393ED2">
        <w:t xml:space="preserve"> (M2M)</w:t>
      </w:r>
      <w:r w:rsidR="00EA0871" w:rsidRPr="00393ED2">
        <w:t xml:space="preserve"> communication. </w:t>
      </w:r>
      <w:r w:rsidR="000F462E" w:rsidRPr="00393ED2">
        <w:t>The state is the comprehensive state of the interface rather than the state of one of the involved machines.</w:t>
      </w:r>
    </w:p>
    <w:p w14:paraId="5FABB7A1" w14:textId="45B3715A"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w:t>
      </w:r>
      <w:r w:rsidR="009965CD">
        <w:t>sage, except “Notification”,</w:t>
      </w:r>
      <w:r w:rsidR="00EA0871" w:rsidRPr="00393ED2">
        <w:t xml:space="preserve"> “</w:t>
      </w:r>
      <w:proofErr w:type="spellStart"/>
      <w:r w:rsidR="00EA0871" w:rsidRPr="00393ED2">
        <w:t>Check</w:t>
      </w:r>
      <w:r w:rsidR="00EA0871" w:rsidRPr="009965CD">
        <w:t>Alive</w:t>
      </w:r>
      <w:proofErr w:type="spellEnd"/>
      <w:r w:rsidR="00704FF8">
        <w:t>”, “</w:t>
      </w:r>
      <w:proofErr w:type="spellStart"/>
      <w:r w:rsidR="00704FF8">
        <w:t>Query</w:t>
      </w:r>
      <w:r w:rsidR="009965CD" w:rsidRPr="009965CD">
        <w:t>BoardInfo</w:t>
      </w:r>
      <w:proofErr w:type="spellEnd"/>
      <w:r w:rsidR="009965CD" w:rsidRPr="009965CD">
        <w:t>” and “</w:t>
      </w:r>
      <w:proofErr w:type="spellStart"/>
      <w:r w:rsidR="009965CD" w:rsidRPr="009965CD">
        <w:t>SendBoardInfo</w:t>
      </w:r>
      <w:proofErr w:type="spellEnd"/>
      <w:r w:rsidR="009965CD" w:rsidRPr="009965CD">
        <w:t>”</w:t>
      </w:r>
      <w:r w:rsidR="00EA0871" w:rsidRPr="009965CD">
        <w:t xml:space="preserve">, </w:t>
      </w:r>
      <w:r w:rsidR="00EA0871" w:rsidRPr="00393ED2">
        <w:t xml:space="preserve">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w:t>
      </w:r>
      <w:proofErr w:type="gramStart"/>
      <w:r w:rsidR="00EA0871" w:rsidRPr="00393ED2">
        <w:t>stopped</w:t>
      </w:r>
      <w:proofErr w:type="gramEnd"/>
      <w:r w:rsidR="00EA0871" w:rsidRPr="00393ED2">
        <w:t xml:space="preserve"> and the connection is terminated. The interface may start over with a new connection.</w:t>
      </w:r>
    </w:p>
    <w:p w14:paraId="59B08AFB" w14:textId="77777777"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14:paraId="64D0A3CF" w14:textId="77777777" w:rsidR="00B8249E" w:rsidRPr="00393ED2" w:rsidRDefault="00B8249E" w:rsidP="00EA0871"/>
    <w:p w14:paraId="33293A3B" w14:textId="77777777" w:rsidR="00B8249E" w:rsidRPr="00393ED2" w:rsidRDefault="00B8249E" w:rsidP="00B8249E">
      <w:pPr>
        <w:pStyle w:val="berschrift2"/>
      </w:pPr>
      <w:bookmarkStart w:id="38" w:name="_Toc452450932"/>
      <w:bookmarkStart w:id="39" w:name="_Toc460403712"/>
      <w:bookmarkStart w:id="40" w:name="_Toc513148529"/>
      <w:r w:rsidRPr="00393ED2">
        <w:t>Board IDs</w:t>
      </w:r>
      <w:bookmarkEnd w:id="38"/>
      <w:bookmarkEnd w:id="39"/>
      <w:bookmarkEnd w:id="40"/>
    </w:p>
    <w:p w14:paraId="4FABB0D7" w14:textId="2A86DD22"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953DDB" w:rsidRPr="00953DDB">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08AC05EB" w14:textId="77777777" w:rsidR="00B8249E" w:rsidRPr="00393ED2" w:rsidRDefault="00B8249E" w:rsidP="00B8249E"/>
    <w:p w14:paraId="4A6BCBBB" w14:textId="77777777" w:rsidR="00B8249E" w:rsidRPr="00393ED2" w:rsidRDefault="00FB6A2B" w:rsidP="00B8249E">
      <w:pPr>
        <w:pStyle w:val="Figures"/>
        <w:rPr>
          <w:noProof w:val="0"/>
          <w:lang w:val="en-US"/>
        </w:rPr>
      </w:pPr>
      <w:r>
        <w:drawing>
          <wp:inline distT="0" distB="0" distL="0" distR="0" wp14:anchorId="61A92FD5" wp14:editId="329CF3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2473AA17" w14:textId="324B713D" w:rsidR="00B8249E" w:rsidRPr="00393ED2" w:rsidRDefault="00B8249E" w:rsidP="00B8249E">
      <w:pPr>
        <w:pStyle w:val="Beschriftung"/>
      </w:pPr>
      <w:r w:rsidRPr="00393ED2">
        <w:t>Fig.</w:t>
      </w:r>
      <w:r w:rsidR="00BA5E6E">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19</w:t>
      </w:r>
      <w:r w:rsidR="00477386">
        <w:rPr>
          <w:noProof/>
        </w:rPr>
        <w:fldChar w:fldCharType="end"/>
      </w:r>
      <w:r w:rsidRPr="00393ED2">
        <w:t xml:space="preserve"> Generation of Board IDs</w:t>
      </w:r>
    </w:p>
    <w:p w14:paraId="0450F014" w14:textId="77777777" w:rsidR="00B8249E" w:rsidRPr="00393ED2" w:rsidRDefault="00B8249E" w:rsidP="00EA0871"/>
    <w:p w14:paraId="3016D9D4" w14:textId="77777777" w:rsidR="00EA0871" w:rsidRPr="00393ED2" w:rsidRDefault="00EA0871" w:rsidP="00EA0871">
      <w:pPr>
        <w:pStyle w:val="berschrift1"/>
        <w:spacing w:before="0" w:line="280" w:lineRule="exact"/>
        <w:ind w:left="432" w:hanging="432"/>
      </w:pPr>
      <w:bookmarkStart w:id="41" w:name="_Toc452450930"/>
      <w:bookmarkStart w:id="42" w:name="_Toc460403710"/>
      <w:bookmarkStart w:id="43" w:name="_Toc513148530"/>
      <w:r w:rsidRPr="00393ED2">
        <w:lastRenderedPageBreak/>
        <w:t>Message definition</w:t>
      </w:r>
      <w:bookmarkEnd w:id="41"/>
      <w:bookmarkEnd w:id="42"/>
      <w:bookmarkEnd w:id="43"/>
    </w:p>
    <w:p w14:paraId="77AF5415" w14:textId="77777777" w:rsidR="00EA0871" w:rsidRPr="00393ED2" w:rsidRDefault="00EA0871" w:rsidP="00EA0871">
      <w:pPr>
        <w:pStyle w:val="berschrift2"/>
      </w:pPr>
      <w:bookmarkStart w:id="44" w:name="_Toc452450931"/>
      <w:bookmarkStart w:id="45" w:name="_Toc460403711"/>
      <w:bookmarkStart w:id="46" w:name="_Toc513148531"/>
      <w:r w:rsidRPr="00393ED2">
        <w:t>Message format</w:t>
      </w:r>
      <w:bookmarkEnd w:id="44"/>
      <w:bookmarkEnd w:id="45"/>
      <w:bookmarkEnd w:id="46"/>
    </w:p>
    <w:p w14:paraId="1C39A111" w14:textId="00ED74F2"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953DDB" w:rsidRPr="00953DDB">
        <w:t>[W3C_XML_1.1]</w:t>
      </w:r>
      <w:r w:rsidRPr="00393ED2">
        <w:fldChar w:fldCharType="end"/>
      </w:r>
      <w:r w:rsidRPr="00393ED2">
        <w:t>.</w:t>
      </w:r>
    </w:p>
    <w:p w14:paraId="69E4D154" w14:textId="77777777" w:rsidR="00EA0871" w:rsidRPr="00393ED2" w:rsidRDefault="00EA0871" w:rsidP="00EA0871">
      <w:r w:rsidRPr="00393ED2">
        <w:t xml:space="preserve">For character encoding UTF-8 </w:t>
      </w:r>
      <w:proofErr w:type="gramStart"/>
      <w:r w:rsidRPr="00393ED2">
        <w:t>has to</w:t>
      </w:r>
      <w:proofErr w:type="gramEnd"/>
      <w:r w:rsidRPr="00393ED2">
        <w:t xml:space="preserve"> be used (No other encoding may be specified in </w:t>
      </w:r>
      <w:r w:rsidR="002F1C82" w:rsidRPr="00393ED2">
        <w:t xml:space="preserve">the </w:t>
      </w:r>
      <w:r w:rsidRPr="00393ED2">
        <w:t>XML declaration).</w:t>
      </w:r>
    </w:p>
    <w:p w14:paraId="0A3F80A6" w14:textId="77777777"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14:paraId="413720D1" w14:textId="77777777"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 xml:space="preserve">e. 65536 </w:t>
      </w:r>
      <w:r w:rsidR="00A9073D" w:rsidRPr="00156308">
        <w:t>bytes</w:t>
      </w:r>
      <w:r w:rsidRPr="00156308">
        <w:t>.</w:t>
      </w:r>
      <w:r w:rsidR="00156308" w:rsidRPr="00156308">
        <w:t xml:space="preserve"> For every string parameter there is either a fixed or minimum size that must be supported (individual values see tables).</w:t>
      </w:r>
    </w:p>
    <w:p w14:paraId="7AF2DAD2" w14:textId="77777777" w:rsidR="00EA0871" w:rsidRPr="00393ED2" w:rsidRDefault="00EA0871" w:rsidP="00EA0871">
      <w:r w:rsidRPr="00393ED2">
        <w:t>In the tables, XML attributes are marked with the image “</w:t>
      </w:r>
      <w:r w:rsidRPr="00393ED2">
        <w:rPr>
          <w:noProof/>
          <w:lang w:val="de-DE"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14:paraId="51C1B5E1" w14:textId="267BEB3F" w:rsidR="00EA0871" w:rsidRPr="00393ED2" w:rsidRDefault="00EA0871" w:rsidP="00EA0871">
      <w:r w:rsidRPr="00393ED2">
        <w:t xml:space="preserve">The representation of data types (e.g. </w:t>
      </w:r>
      <w:proofErr w:type="gramStart"/>
      <w:r w:rsidRPr="00393ED2">
        <w:t>floating point</w:t>
      </w:r>
      <w:proofErr w:type="gramEnd"/>
      <w:r w:rsidRPr="00393ED2">
        <w:t xml:space="preserve"> numbers, </w:t>
      </w:r>
      <w:proofErr w:type="spellStart"/>
      <w:r w:rsidRPr="00393ED2">
        <w:t>boolean</w:t>
      </w:r>
      <w:proofErr w:type="spell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953DDB" w:rsidRPr="00953DDB">
        <w:rPr>
          <w:bCs/>
          <w:color w:val="000000"/>
          <w:szCs w:val="20"/>
          <w:lang w:eastAsia="de-DE"/>
        </w:rPr>
        <w:t>[W3C_XML_Schema]</w:t>
      </w:r>
      <w:r w:rsidRPr="00393ED2">
        <w:fldChar w:fldCharType="end"/>
      </w:r>
      <w:r w:rsidRPr="00393ED2">
        <w:t>.</w:t>
      </w:r>
    </w:p>
    <w:p w14:paraId="0F6B61DE" w14:textId="77777777" w:rsidR="00EA0871" w:rsidRPr="00393ED2" w:rsidRDefault="00EA0871" w:rsidP="00EA0871">
      <w:r w:rsidRPr="00393ED2">
        <w:t xml:space="preserve">To keep upward compatibility, any message or attribute unknown by an implementation </w:t>
      </w:r>
      <w:r w:rsidR="00B25275" w:rsidRPr="00393ED2">
        <w:t>can be ignored and discarded.</w:t>
      </w:r>
    </w:p>
    <w:p w14:paraId="25962F0F" w14:textId="77777777" w:rsidR="00634E1F" w:rsidRPr="00393ED2" w:rsidRDefault="00634E1F" w:rsidP="00EA0871"/>
    <w:p w14:paraId="0D9808C7" w14:textId="77777777" w:rsidR="00EA0871" w:rsidRPr="00393ED2" w:rsidRDefault="00EA0871" w:rsidP="00EA0871">
      <w:pPr>
        <w:pStyle w:val="berschrift2"/>
      </w:pPr>
      <w:bookmarkStart w:id="47" w:name="_Toc452450933"/>
      <w:bookmarkStart w:id="48" w:name="_Toc460403713"/>
      <w:bookmarkStart w:id="49" w:name="_Toc513148532"/>
      <w:r w:rsidRPr="00393ED2">
        <w:t>Root element</w:t>
      </w:r>
      <w:bookmarkEnd w:id="47"/>
      <w:bookmarkEnd w:id="48"/>
      <w:bookmarkEnd w:id="49"/>
    </w:p>
    <w:p w14:paraId="1C9561DC" w14:textId="02A63896"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953DDB" w:rsidRPr="00953DDB">
        <w:t>[W3C_DATE_TIME]</w:t>
      </w:r>
      <w:r w:rsidRPr="00393ED2">
        <w:fldChar w:fldCharType="end"/>
      </w:r>
      <w:r w:rsidRPr="00393ED2">
        <w:t>):</w:t>
      </w:r>
    </w:p>
    <w:p w14:paraId="29D7E4CE" w14:textId="77777777"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w:t>
      </w:r>
      <w:proofErr w:type="gramEnd"/>
      <w:r w:rsidRPr="00393ED2">
        <w:rPr>
          <w:rFonts w:ascii="Courier New" w:hAnsi="Courier New" w:cs="Courier New"/>
          <w:color w:val="000000"/>
          <w:szCs w:val="20"/>
          <w:lang w:eastAsia="de-DE"/>
        </w:rPr>
        <w:t>.s</w:t>
      </w:r>
      <w:proofErr w:type="spellEnd"/>
    </w:p>
    <w:p w14:paraId="5A7168EF" w14:textId="77777777" w:rsidR="00EA0871" w:rsidRPr="00393ED2" w:rsidRDefault="00EA0871" w:rsidP="00EA0871">
      <w:r w:rsidRPr="00393ED2">
        <w:t>where:</w:t>
      </w:r>
    </w:p>
    <w:p w14:paraId="4BD37835" w14:textId="77777777" w:rsidR="00EA0871" w:rsidRPr="00393ED2" w:rsidRDefault="00EA0871" w:rsidP="00EA0871">
      <w:pPr>
        <w:pStyle w:val="HTMLVorformatiert"/>
        <w:rPr>
          <w:color w:val="000000"/>
          <w:lang w:val="en-US"/>
        </w:rPr>
      </w:pPr>
      <w:r w:rsidRPr="00393ED2">
        <w:rPr>
          <w:color w:val="000000"/>
          <w:lang w:val="en-US"/>
        </w:rPr>
        <w:t xml:space="preserve">     YYYY = four-digit year</w:t>
      </w:r>
    </w:p>
    <w:p w14:paraId="0AB76BDD" w14:textId="77777777"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14:paraId="39B1B243" w14:textId="77777777"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14:paraId="711077EC"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r w:rsidRPr="00393ED2">
        <w:rPr>
          <w:color w:val="000000"/>
          <w:lang w:val="en-US"/>
        </w:rPr>
        <w:t>hh</w:t>
      </w:r>
      <w:proofErr w:type="spellEnd"/>
      <w:r w:rsidRPr="00393ED2">
        <w:rPr>
          <w:color w:val="000000"/>
          <w:lang w:val="en-US"/>
        </w:rPr>
        <w:t xml:space="preserve">   = two digits of hour (00 through 23) (am/pm NOT allowed)</w:t>
      </w:r>
    </w:p>
    <w:p w14:paraId="1FD592CB" w14:textId="77777777"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14:paraId="5F6D4B8A" w14:textId="77777777"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14:paraId="7EF7C625" w14:textId="77777777"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14:paraId="0279718E" w14:textId="77777777" w:rsidR="00EA0871" w:rsidRPr="00393ED2" w:rsidRDefault="00EA0871" w:rsidP="00EA0871"/>
    <w:p w14:paraId="08060EA9" w14:textId="77777777" w:rsidR="00EA0871" w:rsidRPr="00393ED2" w:rsidRDefault="00EA0871" w:rsidP="00EA0871">
      <w:r w:rsidRPr="00393ED2">
        <w:t xml:space="preserve">The decimal fraction of the second shall be given with </w:t>
      </w:r>
      <w:proofErr w:type="gramStart"/>
      <w:r w:rsidRPr="00393ED2">
        <w:t>3 digit</w:t>
      </w:r>
      <w:proofErr w:type="gramEnd"/>
      <w:r w:rsidRPr="00393ED2">
        <w:t xml:space="preserve"> precision.</w:t>
      </w:r>
    </w:p>
    <w:p w14:paraId="6B6D141B" w14:textId="77777777" w:rsidR="00EA0871" w:rsidRPr="00393ED2" w:rsidRDefault="00EA0871" w:rsidP="00EA0871">
      <w:r w:rsidRPr="00393ED2">
        <w:t>The timestamp is optional and intended for diagnostic purposes only.</w:t>
      </w:r>
    </w:p>
    <w:p w14:paraId="52A92ECF" w14:textId="77777777" w:rsidR="00EA0871" w:rsidRPr="00393ED2" w:rsidRDefault="00EA0871" w:rsidP="00EA0871"/>
    <w:p w14:paraId="3F759231" w14:textId="77777777"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14:paraId="1C763739" w14:textId="77777777"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14:paraId="7E313BE0" w14:textId="77777777"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14:paraId="41D30D17" w14:textId="77777777" w:rsidR="00EA0871" w:rsidRPr="00393ED2" w:rsidRDefault="00EA0871" w:rsidP="00EA0871">
      <w:pPr>
        <w:pStyle w:val="HTMLVorformatiert"/>
        <w:rPr>
          <w:lang w:val="en-US"/>
        </w:rPr>
      </w:pPr>
      <w:r w:rsidRPr="00393ED2">
        <w:rPr>
          <w:lang w:val="en-US"/>
        </w:rPr>
        <w:t>&lt;/Hermes&gt;</w:t>
      </w:r>
    </w:p>
    <w:p w14:paraId="58AA09FD" w14:textId="77777777" w:rsidR="00EA0871" w:rsidRPr="00393ED2" w:rsidRDefault="00EA0871" w:rsidP="00EA0871"/>
    <w:p w14:paraId="0E4E1890" w14:textId="77777777"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14:paraId="65110422" w14:textId="77777777" w:rsidR="00D515E9" w:rsidRPr="00393ED2" w:rsidRDefault="00D515E9" w:rsidP="00EA0871"/>
    <w:p w14:paraId="58D8728D" w14:textId="77777777"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14:paraId="02AF8223" w14:textId="77777777" w:rsidR="00634E1F" w:rsidRPr="00393ED2" w:rsidRDefault="00634E1F" w:rsidP="00EA0871"/>
    <w:p w14:paraId="2220364F" w14:textId="77777777" w:rsidR="00EA0871" w:rsidRPr="00393ED2" w:rsidRDefault="00EA0871" w:rsidP="00EA0871">
      <w:pPr>
        <w:pStyle w:val="berschrift2"/>
      </w:pPr>
      <w:bookmarkStart w:id="50" w:name="_Toc452450934"/>
      <w:bookmarkStart w:id="51" w:name="_Toc460403714"/>
      <w:bookmarkStart w:id="52" w:name="_Toc513148533"/>
      <w:proofErr w:type="spellStart"/>
      <w:r w:rsidRPr="00393ED2">
        <w:t>CheckAlive</w:t>
      </w:r>
      <w:bookmarkEnd w:id="50"/>
      <w:bookmarkEnd w:id="51"/>
      <w:bookmarkEnd w:id="52"/>
      <w:proofErr w:type="spellEnd"/>
    </w:p>
    <w:p w14:paraId="48D03404" w14:textId="79540889" w:rsidR="00EA0871"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xml:space="preserve">. It therefore does not have to transport data and can be ignored by the receiver. </w:t>
      </w:r>
      <w:proofErr w:type="gramStart"/>
      <w:r w:rsidRPr="00393ED2">
        <w:t>Accordingly</w:t>
      </w:r>
      <w:proofErr w:type="gramEnd"/>
      <w:r w:rsidRPr="00393ED2">
        <w:t xml:space="preserve"> there is no response.</w:t>
      </w:r>
    </w:p>
    <w:p w14:paraId="3A7E9D35" w14:textId="77777777" w:rsidR="00A203AD" w:rsidRPr="00A203AD" w:rsidRDefault="00A203AD" w:rsidP="00A203AD">
      <w:r w:rsidRPr="00A203AD">
        <w:t xml:space="preserve">If a machine supports the </w:t>
      </w:r>
      <w:proofErr w:type="spellStart"/>
      <w:r w:rsidRPr="00A203AD">
        <w:t>FeatureCheckAliveResponse</w:t>
      </w:r>
      <w:proofErr w:type="spellEnd"/>
      <w:r w:rsidRPr="00A203AD">
        <w:t xml:space="preserve"> it must answer </w:t>
      </w:r>
      <w:proofErr w:type="spellStart"/>
      <w:r w:rsidRPr="00A203AD">
        <w:t>CheckAlive</w:t>
      </w:r>
      <w:proofErr w:type="spellEnd"/>
      <w:r w:rsidRPr="00A203AD">
        <w:t xml:space="preserve"> messages with Type set to 1 with a </w:t>
      </w:r>
      <w:proofErr w:type="spellStart"/>
      <w:r w:rsidRPr="00A203AD">
        <w:t>CheckAlive</w:t>
      </w:r>
      <w:proofErr w:type="spellEnd"/>
      <w:r w:rsidRPr="00A203AD">
        <w:t xml:space="preserve"> message with Type set to 2 and the same Id as the received </w:t>
      </w:r>
      <w:proofErr w:type="spellStart"/>
      <w:r w:rsidRPr="00A203AD">
        <w:t>CheckAlive</w:t>
      </w:r>
      <w:proofErr w:type="spellEnd"/>
      <w:r w:rsidRPr="00A203AD">
        <w:t xml:space="preserve"> messag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A203AD" w:rsidRPr="00A203AD" w14:paraId="6B8E464C" w14:textId="77777777" w:rsidTr="00A203AD">
        <w:trPr>
          <w:trHeight w:val="351"/>
        </w:trPr>
        <w:tc>
          <w:tcPr>
            <w:tcW w:w="2133" w:type="dxa"/>
            <w:shd w:val="clear" w:color="auto" w:fill="D9D9D9"/>
          </w:tcPr>
          <w:p w14:paraId="2661D9A4" w14:textId="77777777" w:rsidR="00A203AD" w:rsidRPr="00A203AD" w:rsidRDefault="00A203AD" w:rsidP="00A203AD">
            <w:pPr>
              <w:rPr>
                <w:b/>
                <w:u w:val="single"/>
              </w:rPr>
            </w:pPr>
            <w:proofErr w:type="spellStart"/>
            <w:r w:rsidRPr="00A203AD">
              <w:rPr>
                <w:b/>
              </w:rPr>
              <w:t>CheckAlive</w:t>
            </w:r>
            <w:proofErr w:type="spellEnd"/>
          </w:p>
        </w:tc>
        <w:tc>
          <w:tcPr>
            <w:tcW w:w="1146" w:type="dxa"/>
            <w:shd w:val="clear" w:color="auto" w:fill="D9D9D9"/>
          </w:tcPr>
          <w:p w14:paraId="12E724D3" w14:textId="77777777" w:rsidR="00A203AD" w:rsidRPr="00A203AD" w:rsidRDefault="00A203AD" w:rsidP="00A203AD">
            <w:pPr>
              <w:rPr>
                <w:b/>
              </w:rPr>
            </w:pPr>
            <w:r w:rsidRPr="00A203AD">
              <w:rPr>
                <w:b/>
              </w:rPr>
              <w:t>Type</w:t>
            </w:r>
          </w:p>
        </w:tc>
        <w:tc>
          <w:tcPr>
            <w:tcW w:w="1041" w:type="dxa"/>
            <w:shd w:val="clear" w:color="auto" w:fill="D9D9D9"/>
          </w:tcPr>
          <w:p w14:paraId="487C67A0" w14:textId="77777777" w:rsidR="00A203AD" w:rsidRPr="00A203AD" w:rsidRDefault="00A203AD" w:rsidP="00A203AD">
            <w:pPr>
              <w:rPr>
                <w:b/>
              </w:rPr>
            </w:pPr>
            <w:r w:rsidRPr="00A203AD">
              <w:rPr>
                <w:b/>
              </w:rPr>
              <w:t>Range</w:t>
            </w:r>
          </w:p>
        </w:tc>
        <w:tc>
          <w:tcPr>
            <w:tcW w:w="995" w:type="dxa"/>
            <w:shd w:val="clear" w:color="auto" w:fill="D9D9D9"/>
          </w:tcPr>
          <w:p w14:paraId="67A04F12" w14:textId="77777777" w:rsidR="00A203AD" w:rsidRPr="00A203AD" w:rsidRDefault="00A203AD" w:rsidP="00A203AD">
            <w:pPr>
              <w:rPr>
                <w:b/>
              </w:rPr>
            </w:pPr>
            <w:r w:rsidRPr="00A203AD">
              <w:rPr>
                <w:b/>
              </w:rPr>
              <w:t>Optional</w:t>
            </w:r>
          </w:p>
        </w:tc>
        <w:tc>
          <w:tcPr>
            <w:tcW w:w="3893" w:type="dxa"/>
            <w:shd w:val="clear" w:color="auto" w:fill="D9D9D9"/>
          </w:tcPr>
          <w:p w14:paraId="0C065F9A" w14:textId="77777777" w:rsidR="00A203AD" w:rsidRPr="00A203AD" w:rsidRDefault="00A203AD" w:rsidP="00A203AD">
            <w:pPr>
              <w:rPr>
                <w:b/>
              </w:rPr>
            </w:pPr>
            <w:r w:rsidRPr="00A203AD">
              <w:rPr>
                <w:b/>
              </w:rPr>
              <w:t>Description</w:t>
            </w:r>
          </w:p>
        </w:tc>
      </w:tr>
      <w:tr w:rsidR="00A203AD" w:rsidRPr="00A203AD" w14:paraId="18779BAB" w14:textId="77777777" w:rsidTr="00A203AD">
        <w:trPr>
          <w:trHeight w:val="351"/>
        </w:trPr>
        <w:tc>
          <w:tcPr>
            <w:tcW w:w="2133" w:type="dxa"/>
            <w:shd w:val="clear" w:color="auto" w:fill="auto"/>
          </w:tcPr>
          <w:p w14:paraId="4C2BCA05" w14:textId="77777777" w:rsidR="00A203AD" w:rsidRPr="00A203AD" w:rsidRDefault="00A203AD" w:rsidP="00A203AD">
            <w:pPr>
              <w:rPr>
                <w:bCs/>
              </w:rPr>
            </w:pPr>
            <w:r w:rsidRPr="00A203AD">
              <w:rPr>
                <w:noProof/>
                <w:lang w:val="de-DE"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03AD">
              <w:t>Type</w:t>
            </w:r>
          </w:p>
        </w:tc>
        <w:tc>
          <w:tcPr>
            <w:tcW w:w="1146" w:type="dxa"/>
            <w:shd w:val="clear" w:color="auto" w:fill="auto"/>
          </w:tcPr>
          <w:p w14:paraId="46F1F7C2" w14:textId="77777777" w:rsidR="00A203AD" w:rsidRPr="00A203AD" w:rsidRDefault="00A203AD" w:rsidP="00A203AD">
            <w:pPr>
              <w:rPr>
                <w:bCs/>
              </w:rPr>
            </w:pPr>
            <w:r w:rsidRPr="00A203AD">
              <w:rPr>
                <w:bCs/>
              </w:rPr>
              <w:t>int</w:t>
            </w:r>
          </w:p>
        </w:tc>
        <w:tc>
          <w:tcPr>
            <w:tcW w:w="1041" w:type="dxa"/>
            <w:shd w:val="clear" w:color="auto" w:fill="auto"/>
          </w:tcPr>
          <w:p w14:paraId="4BBAB46D" w14:textId="77777777" w:rsidR="00A203AD" w:rsidRPr="00A203AD" w:rsidRDefault="00A203AD" w:rsidP="00A203AD">
            <w:pPr>
              <w:rPr>
                <w:bCs/>
              </w:rPr>
            </w:pPr>
            <w:r w:rsidRPr="00A203AD">
              <w:rPr>
                <w:bCs/>
              </w:rPr>
              <w:t>1..2</w:t>
            </w:r>
          </w:p>
        </w:tc>
        <w:tc>
          <w:tcPr>
            <w:tcW w:w="995" w:type="dxa"/>
            <w:shd w:val="clear" w:color="auto" w:fill="auto"/>
          </w:tcPr>
          <w:p w14:paraId="54A8A977" w14:textId="77777777" w:rsidR="00A203AD" w:rsidRPr="00A203AD" w:rsidRDefault="00A203AD" w:rsidP="00A203AD">
            <w:pPr>
              <w:rPr>
                <w:bCs/>
              </w:rPr>
            </w:pPr>
            <w:r w:rsidRPr="00A203AD">
              <w:rPr>
                <w:bCs/>
              </w:rPr>
              <w:t>yes</w:t>
            </w:r>
          </w:p>
        </w:tc>
        <w:tc>
          <w:tcPr>
            <w:tcW w:w="3893" w:type="dxa"/>
            <w:shd w:val="clear" w:color="auto" w:fill="auto"/>
          </w:tcPr>
          <w:p w14:paraId="657A1B56" w14:textId="77777777" w:rsidR="00A203AD" w:rsidRPr="00A203AD" w:rsidRDefault="00A203AD" w:rsidP="00A203AD">
            <w:pPr>
              <w:rPr>
                <w:bCs/>
              </w:rPr>
            </w:pPr>
            <w:r w:rsidRPr="00A203AD">
              <w:rPr>
                <w:bCs/>
              </w:rPr>
              <w:t>Ping / Pong message type</w:t>
            </w:r>
          </w:p>
        </w:tc>
      </w:tr>
      <w:tr w:rsidR="00A203AD" w:rsidRPr="00A203AD" w14:paraId="3515E66D" w14:textId="77777777" w:rsidTr="00A203AD">
        <w:trPr>
          <w:trHeight w:val="351"/>
        </w:trPr>
        <w:tc>
          <w:tcPr>
            <w:tcW w:w="2133" w:type="dxa"/>
            <w:shd w:val="clear" w:color="auto" w:fill="auto"/>
          </w:tcPr>
          <w:p w14:paraId="3F9BB867" w14:textId="77777777" w:rsidR="00A203AD" w:rsidRPr="00A203AD" w:rsidRDefault="00A203AD" w:rsidP="00A203AD">
            <w:pPr>
              <w:rPr>
                <w:noProof/>
                <w:lang w:val="de-DE" w:eastAsia="de-DE" w:bidi="kn-IN"/>
              </w:rPr>
            </w:pPr>
            <w:r w:rsidRPr="00A203AD">
              <w:rPr>
                <w:noProof/>
                <w:lang w:val="de-DE"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03AD">
              <w:t>Id</w:t>
            </w:r>
          </w:p>
        </w:tc>
        <w:tc>
          <w:tcPr>
            <w:tcW w:w="1146" w:type="dxa"/>
            <w:shd w:val="clear" w:color="auto" w:fill="auto"/>
          </w:tcPr>
          <w:p w14:paraId="53FE139F" w14:textId="77777777" w:rsidR="00A203AD" w:rsidRPr="00A203AD" w:rsidRDefault="00A203AD" w:rsidP="00A203AD">
            <w:pPr>
              <w:rPr>
                <w:bCs/>
              </w:rPr>
            </w:pPr>
            <w:r w:rsidRPr="00A203AD">
              <w:rPr>
                <w:bCs/>
              </w:rPr>
              <w:t>string</w:t>
            </w:r>
          </w:p>
        </w:tc>
        <w:tc>
          <w:tcPr>
            <w:tcW w:w="1041" w:type="dxa"/>
            <w:shd w:val="clear" w:color="auto" w:fill="auto"/>
          </w:tcPr>
          <w:p w14:paraId="5BC367E1" w14:textId="77777777" w:rsidR="00A203AD" w:rsidRDefault="00A203AD" w:rsidP="00A203AD">
            <w:pPr>
              <w:rPr>
                <w:bCs/>
              </w:rPr>
            </w:pPr>
            <w:r w:rsidRPr="00A203AD">
              <w:rPr>
                <w:bCs/>
              </w:rPr>
              <w:t>any string</w:t>
            </w:r>
          </w:p>
          <w:p w14:paraId="55438A2F" w14:textId="6673C168" w:rsidR="00A203AD" w:rsidRPr="00A203AD" w:rsidRDefault="00A203AD" w:rsidP="00A203AD">
            <w:pPr>
              <w:rPr>
                <w:bCs/>
              </w:rPr>
            </w:pPr>
            <w:r w:rsidRPr="00156308">
              <w:t>(minimum supported length: 80 bytes)</w:t>
            </w:r>
          </w:p>
        </w:tc>
        <w:tc>
          <w:tcPr>
            <w:tcW w:w="995" w:type="dxa"/>
            <w:shd w:val="clear" w:color="auto" w:fill="auto"/>
          </w:tcPr>
          <w:p w14:paraId="1B191B99" w14:textId="77777777" w:rsidR="00A203AD" w:rsidRPr="00A203AD" w:rsidRDefault="00A203AD" w:rsidP="00A203AD">
            <w:pPr>
              <w:rPr>
                <w:bCs/>
              </w:rPr>
            </w:pPr>
            <w:r w:rsidRPr="00A203AD">
              <w:rPr>
                <w:bCs/>
              </w:rPr>
              <w:t>yes</w:t>
            </w:r>
          </w:p>
        </w:tc>
        <w:tc>
          <w:tcPr>
            <w:tcW w:w="3893" w:type="dxa"/>
            <w:shd w:val="clear" w:color="auto" w:fill="auto"/>
          </w:tcPr>
          <w:p w14:paraId="2D446CFD" w14:textId="77777777" w:rsidR="00A203AD" w:rsidRPr="00A203AD" w:rsidRDefault="00A203AD" w:rsidP="00A203AD">
            <w:pPr>
              <w:rPr>
                <w:bCs/>
              </w:rPr>
            </w:pPr>
            <w:proofErr w:type="spellStart"/>
            <w:r w:rsidRPr="00A203AD">
              <w:rPr>
                <w:bCs/>
              </w:rPr>
              <w:t>Idenfier</w:t>
            </w:r>
            <w:proofErr w:type="spellEnd"/>
            <w:r w:rsidRPr="00A203AD">
              <w:rPr>
                <w:bCs/>
              </w:rPr>
              <w:t xml:space="preserve"> of the message</w:t>
            </w:r>
          </w:p>
        </w:tc>
      </w:tr>
    </w:tbl>
    <w:p w14:paraId="2435A623" w14:textId="77777777" w:rsidR="00A203AD" w:rsidRPr="00A203AD" w:rsidRDefault="00A203AD" w:rsidP="00A203AD"/>
    <w:p w14:paraId="39334B95" w14:textId="77777777" w:rsidR="00A203AD" w:rsidRPr="00A203AD" w:rsidRDefault="00A203AD" w:rsidP="00A203AD">
      <w:r w:rsidRPr="00A203AD">
        <w:t>Type may be one of the following values:</w:t>
      </w:r>
    </w:p>
    <w:p w14:paraId="7FE755D0" w14:textId="77777777" w:rsidR="00A203AD" w:rsidRPr="00A203AD" w:rsidRDefault="00A203AD" w:rsidP="00156343">
      <w:pPr>
        <w:pStyle w:val="Listenabsatz"/>
        <w:numPr>
          <w:ilvl w:val="0"/>
          <w:numId w:val="14"/>
        </w:numPr>
        <w:rPr>
          <w:lang w:val="en-US"/>
        </w:rPr>
      </w:pPr>
      <w:r w:rsidRPr="00A203AD">
        <w:rPr>
          <w:bCs/>
        </w:rPr>
        <w:t xml:space="preserve">Ping: </w:t>
      </w:r>
      <w:proofErr w:type="spellStart"/>
      <w:r w:rsidRPr="00A203AD">
        <w:rPr>
          <w:bCs/>
        </w:rPr>
        <w:t>CheckAlive</w:t>
      </w:r>
      <w:proofErr w:type="spellEnd"/>
      <w:r w:rsidRPr="00A203AD">
        <w:rPr>
          <w:bCs/>
        </w:rPr>
        <w:t xml:space="preserve"> </w:t>
      </w:r>
      <w:proofErr w:type="spellStart"/>
      <w:r w:rsidRPr="00A203AD">
        <w:rPr>
          <w:bCs/>
        </w:rPr>
        <w:t>request</w:t>
      </w:r>
      <w:proofErr w:type="spellEnd"/>
    </w:p>
    <w:p w14:paraId="68D3FFBA" w14:textId="77777777" w:rsidR="00A203AD" w:rsidRPr="00A203AD" w:rsidRDefault="00A203AD" w:rsidP="00156343">
      <w:pPr>
        <w:pStyle w:val="Listenabsatz"/>
        <w:numPr>
          <w:ilvl w:val="0"/>
          <w:numId w:val="14"/>
        </w:numPr>
        <w:rPr>
          <w:lang w:val="en-US"/>
        </w:rPr>
      </w:pPr>
      <w:proofErr w:type="spellStart"/>
      <w:proofErr w:type="gramStart"/>
      <w:r w:rsidRPr="00A203AD">
        <w:rPr>
          <w:lang w:val="en-US"/>
        </w:rPr>
        <w:t>Pong:CheckAlive</w:t>
      </w:r>
      <w:proofErr w:type="spellEnd"/>
      <w:proofErr w:type="gramEnd"/>
      <w:r w:rsidRPr="00A203AD">
        <w:rPr>
          <w:lang w:val="en-US"/>
        </w:rPr>
        <w:t xml:space="preserve"> response</w:t>
      </w:r>
    </w:p>
    <w:p w14:paraId="28066374" w14:textId="77777777" w:rsidR="00A203AD" w:rsidRPr="00A203AD" w:rsidRDefault="00A203AD" w:rsidP="00A203AD">
      <w:r w:rsidRPr="00A203AD">
        <w:t xml:space="preserve">The </w:t>
      </w:r>
      <w:r w:rsidRPr="00A203AD">
        <w:rPr>
          <w:bCs/>
        </w:rPr>
        <w:t xml:space="preserve">machine sending </w:t>
      </w:r>
      <w:proofErr w:type="spellStart"/>
      <w:r w:rsidRPr="00A203AD">
        <w:rPr>
          <w:bCs/>
        </w:rPr>
        <w:t>CheckAlive</w:t>
      </w:r>
      <w:proofErr w:type="spellEnd"/>
      <w:r w:rsidRPr="00A203AD">
        <w:rPr>
          <w:bCs/>
        </w:rPr>
        <w:t xml:space="preserve"> message with Type set to 1 chooses a unique for Id (e.g. GUID or time stamp). The machine responding with </w:t>
      </w:r>
      <w:proofErr w:type="spellStart"/>
      <w:r w:rsidRPr="00A203AD">
        <w:rPr>
          <w:bCs/>
        </w:rPr>
        <w:t>CheckAlive</w:t>
      </w:r>
      <w:proofErr w:type="spellEnd"/>
      <w:r w:rsidRPr="00A203AD">
        <w:rPr>
          <w:bCs/>
        </w:rPr>
        <w:t xml:space="preserve"> message with Type set to 2 </w:t>
      </w:r>
      <w:proofErr w:type="gramStart"/>
      <w:r w:rsidRPr="00A203AD">
        <w:rPr>
          <w:bCs/>
        </w:rPr>
        <w:t>has to</w:t>
      </w:r>
      <w:proofErr w:type="gramEnd"/>
      <w:r w:rsidRPr="00A203AD">
        <w:rPr>
          <w:bCs/>
        </w:rPr>
        <w:t xml:space="preserve"> answer using the same Id.</w:t>
      </w:r>
    </w:p>
    <w:p w14:paraId="55BA341A" w14:textId="77777777" w:rsidR="00634E1F" w:rsidRPr="00A203AD" w:rsidRDefault="00634E1F" w:rsidP="00634E1F">
      <w:bookmarkStart w:id="53" w:name="_Toc452450935"/>
      <w:bookmarkStart w:id="54" w:name="_Toc460403715"/>
    </w:p>
    <w:p w14:paraId="636DBA10" w14:textId="77777777" w:rsidR="00EA0871" w:rsidRPr="00393ED2" w:rsidRDefault="00EA0871" w:rsidP="00EA0871">
      <w:pPr>
        <w:pStyle w:val="berschrift2"/>
      </w:pPr>
      <w:bookmarkStart w:id="55" w:name="_Toc513148534"/>
      <w:proofErr w:type="spellStart"/>
      <w:r w:rsidRPr="00393ED2">
        <w:t>ServiceDescription</w:t>
      </w:r>
      <w:bookmarkEnd w:id="53"/>
      <w:bookmarkEnd w:id="54"/>
      <w:bookmarkEnd w:id="55"/>
      <w:proofErr w:type="spellEnd"/>
    </w:p>
    <w:p w14:paraId="0387D1E1" w14:textId="4A47877D" w:rsidR="00EA0871"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p w14:paraId="35259D8E" w14:textId="3478FE00" w:rsidR="00156343" w:rsidRDefault="00156343">
      <w:pPr>
        <w:spacing w:line="240" w:lineRule="auto"/>
        <w:jc w:val="left"/>
      </w:pPr>
      <w:r>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14:paraId="4F6F7218" w14:textId="77777777" w:rsidTr="00866152">
        <w:tc>
          <w:tcPr>
            <w:tcW w:w="2480" w:type="dxa"/>
            <w:shd w:val="clear" w:color="auto" w:fill="D9D9D9"/>
          </w:tcPr>
          <w:p w14:paraId="0C8B64F5" w14:textId="77777777" w:rsidR="00EA0871" w:rsidRPr="00393ED2" w:rsidRDefault="00EA0871" w:rsidP="00866152">
            <w:pPr>
              <w:rPr>
                <w:b/>
                <w:u w:val="single"/>
              </w:rPr>
            </w:pPr>
            <w:proofErr w:type="spellStart"/>
            <w:r w:rsidRPr="00393ED2">
              <w:rPr>
                <w:b/>
              </w:rPr>
              <w:lastRenderedPageBreak/>
              <w:t>ServiceDescription</w:t>
            </w:r>
            <w:proofErr w:type="spellEnd"/>
          </w:p>
        </w:tc>
        <w:tc>
          <w:tcPr>
            <w:tcW w:w="1276" w:type="dxa"/>
            <w:shd w:val="clear" w:color="auto" w:fill="D9D9D9"/>
          </w:tcPr>
          <w:p w14:paraId="5AACB1AA" w14:textId="77777777" w:rsidR="00EA0871" w:rsidRPr="00393ED2" w:rsidRDefault="00EA0871" w:rsidP="00866152">
            <w:pPr>
              <w:rPr>
                <w:b/>
              </w:rPr>
            </w:pPr>
            <w:r w:rsidRPr="00393ED2">
              <w:rPr>
                <w:b/>
              </w:rPr>
              <w:t>Type</w:t>
            </w:r>
          </w:p>
        </w:tc>
        <w:tc>
          <w:tcPr>
            <w:tcW w:w="1134" w:type="dxa"/>
            <w:shd w:val="clear" w:color="auto" w:fill="D9D9D9"/>
          </w:tcPr>
          <w:p w14:paraId="2E28BC79" w14:textId="77777777" w:rsidR="00EA0871" w:rsidRPr="00393ED2" w:rsidRDefault="00EA0871" w:rsidP="00866152">
            <w:pPr>
              <w:rPr>
                <w:b/>
              </w:rPr>
            </w:pPr>
            <w:r w:rsidRPr="00393ED2">
              <w:rPr>
                <w:b/>
              </w:rPr>
              <w:t>Range</w:t>
            </w:r>
          </w:p>
        </w:tc>
        <w:tc>
          <w:tcPr>
            <w:tcW w:w="992" w:type="dxa"/>
            <w:shd w:val="clear" w:color="auto" w:fill="D9D9D9"/>
          </w:tcPr>
          <w:p w14:paraId="6BD32F24" w14:textId="77777777" w:rsidR="00EA0871" w:rsidRPr="00393ED2" w:rsidRDefault="00EA0871" w:rsidP="00866152">
            <w:pPr>
              <w:rPr>
                <w:b/>
              </w:rPr>
            </w:pPr>
            <w:r w:rsidRPr="00393ED2">
              <w:rPr>
                <w:b/>
              </w:rPr>
              <w:t>Optional</w:t>
            </w:r>
          </w:p>
        </w:tc>
        <w:tc>
          <w:tcPr>
            <w:tcW w:w="3402" w:type="dxa"/>
            <w:shd w:val="clear" w:color="auto" w:fill="D9D9D9"/>
          </w:tcPr>
          <w:p w14:paraId="1FC47955" w14:textId="77777777" w:rsidR="00EA0871" w:rsidRPr="00393ED2" w:rsidRDefault="00EA0871" w:rsidP="00866152">
            <w:pPr>
              <w:rPr>
                <w:b/>
              </w:rPr>
            </w:pPr>
            <w:r w:rsidRPr="00393ED2">
              <w:rPr>
                <w:b/>
              </w:rPr>
              <w:t>Description</w:t>
            </w:r>
          </w:p>
        </w:tc>
      </w:tr>
      <w:tr w:rsidR="00EA0871" w:rsidRPr="00393ED2" w14:paraId="48A8B3DE" w14:textId="77777777" w:rsidTr="00866152">
        <w:tc>
          <w:tcPr>
            <w:tcW w:w="2480" w:type="dxa"/>
          </w:tcPr>
          <w:p w14:paraId="0178CFC0" w14:textId="77777777" w:rsidR="00EA0871" w:rsidRPr="00393ED2" w:rsidRDefault="00EA0871" w:rsidP="00866152">
            <w:r w:rsidRPr="00393ED2">
              <w:rPr>
                <w:noProof/>
                <w:lang w:val="de-DE"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14:paraId="12C6A1BD" w14:textId="3811F0FE" w:rsidR="00EA0871" w:rsidRPr="00393ED2" w:rsidRDefault="00704FF8" w:rsidP="00866152">
            <w:r>
              <w:t>s</w:t>
            </w:r>
            <w:r w:rsidR="00EA0871" w:rsidRPr="00393ED2">
              <w:t>tring</w:t>
            </w:r>
          </w:p>
        </w:tc>
        <w:tc>
          <w:tcPr>
            <w:tcW w:w="1134" w:type="dxa"/>
          </w:tcPr>
          <w:p w14:paraId="693790D9" w14:textId="77777777" w:rsidR="00EA0871" w:rsidRDefault="00A40A9D" w:rsidP="00866152">
            <w:r w:rsidRPr="00393ED2">
              <w:t>any string</w:t>
            </w:r>
          </w:p>
          <w:p w14:paraId="13BCBB39" w14:textId="77777777" w:rsidR="00156308" w:rsidRPr="00393ED2" w:rsidRDefault="00156308" w:rsidP="00866152">
            <w:r w:rsidRPr="00156308">
              <w:t>(minimum supported length: 80 bytes)</w:t>
            </w:r>
          </w:p>
        </w:tc>
        <w:tc>
          <w:tcPr>
            <w:tcW w:w="992" w:type="dxa"/>
          </w:tcPr>
          <w:p w14:paraId="4A674888" w14:textId="77777777" w:rsidR="00EA0871" w:rsidRPr="00393ED2" w:rsidRDefault="00EA0871" w:rsidP="00866152">
            <w:r w:rsidRPr="00393ED2">
              <w:t>no</w:t>
            </w:r>
          </w:p>
        </w:tc>
        <w:tc>
          <w:tcPr>
            <w:tcW w:w="3402" w:type="dxa"/>
          </w:tcPr>
          <w:p w14:paraId="7756668A" w14:textId="77777777"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14:paraId="2A70A6BD" w14:textId="77777777" w:rsidTr="00866152">
        <w:tc>
          <w:tcPr>
            <w:tcW w:w="2480" w:type="dxa"/>
          </w:tcPr>
          <w:p w14:paraId="0B092FAE" w14:textId="77777777" w:rsidR="00EA0871" w:rsidRPr="00393ED2" w:rsidRDefault="00EA0871" w:rsidP="00866152">
            <w:r w:rsidRPr="00393ED2">
              <w:rPr>
                <w:noProof/>
                <w:lang w:val="de-DE"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14:paraId="7A76EC7E" w14:textId="214B3718" w:rsidR="00EA0871" w:rsidRPr="00393ED2" w:rsidRDefault="00704FF8" w:rsidP="00866152">
            <w:r>
              <w:t>i</w:t>
            </w:r>
            <w:r w:rsidR="00EA0871" w:rsidRPr="00393ED2">
              <w:t>nt</w:t>
            </w:r>
          </w:p>
        </w:tc>
        <w:tc>
          <w:tcPr>
            <w:tcW w:w="1134" w:type="dxa"/>
          </w:tcPr>
          <w:p w14:paraId="3F5B8626"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992" w:type="dxa"/>
          </w:tcPr>
          <w:p w14:paraId="35363AB2" w14:textId="77777777" w:rsidR="00EA0871" w:rsidRPr="00393ED2" w:rsidRDefault="00EA0871" w:rsidP="00866152">
            <w:r w:rsidRPr="00393ED2">
              <w:t>no</w:t>
            </w:r>
          </w:p>
        </w:tc>
        <w:tc>
          <w:tcPr>
            <w:tcW w:w="3402" w:type="dxa"/>
          </w:tcPr>
          <w:p w14:paraId="7C767ECD" w14:textId="77777777" w:rsidR="00EA0871" w:rsidRPr="00393ED2" w:rsidRDefault="00EA0871" w:rsidP="00866152">
            <w:r w:rsidRPr="00393ED2">
              <w:t xml:space="preserve">The sending machine’s lane </w:t>
            </w:r>
            <w:r w:rsidR="00134D4F">
              <w:t xml:space="preserve">to which </w:t>
            </w:r>
            <w:r w:rsidRPr="00393ED2">
              <w:t xml:space="preserve">this connection </w:t>
            </w:r>
            <w:r w:rsidR="00134D4F">
              <w:t>is relating</w:t>
            </w:r>
            <w:r w:rsidRPr="00393ED2">
              <w:t xml:space="preserve"> to</w:t>
            </w:r>
            <w:r w:rsidR="00134D4F">
              <w:t>.</w:t>
            </w:r>
          </w:p>
          <w:p w14:paraId="68EB6AE4" w14:textId="77777777" w:rsidR="00EA0871" w:rsidRPr="00393ED2" w:rsidRDefault="00EA0871" w:rsidP="00866152">
            <w:r w:rsidRPr="00393ED2">
              <w:t>Lanes are enumerated looking downstream from right to left beginning with 1</w:t>
            </w:r>
          </w:p>
        </w:tc>
      </w:tr>
      <w:tr w:rsidR="00134D4F" w:rsidRPr="00393ED2" w14:paraId="456F1985" w14:textId="77777777" w:rsidTr="00866152">
        <w:tc>
          <w:tcPr>
            <w:tcW w:w="2480" w:type="dxa"/>
          </w:tcPr>
          <w:p w14:paraId="3EB96871" w14:textId="0456609C" w:rsidR="00134D4F" w:rsidRPr="00103640" w:rsidRDefault="000B78DF" w:rsidP="00134D4F">
            <w:r>
              <w:rPr>
                <w:noProof/>
              </w:rPr>
              <w:drawing>
                <wp:inline distT="0" distB="0" distL="0" distR="0" wp14:anchorId="42C253F2" wp14:editId="75BA3A2A">
                  <wp:extent cx="114300" cy="133350"/>
                  <wp:effectExtent l="0" t="0" r="0" b="0"/>
                  <wp:docPr id="35"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00134D4F" w:rsidRPr="00103640">
              <w:t>InterfaceId</w:t>
            </w:r>
            <w:proofErr w:type="spellEnd"/>
          </w:p>
        </w:tc>
        <w:tc>
          <w:tcPr>
            <w:tcW w:w="1276" w:type="dxa"/>
          </w:tcPr>
          <w:p w14:paraId="69E89156" w14:textId="77777777" w:rsidR="00134D4F" w:rsidRPr="00103640" w:rsidRDefault="00134D4F" w:rsidP="00134D4F">
            <w:r w:rsidRPr="00103640">
              <w:t>string</w:t>
            </w:r>
          </w:p>
        </w:tc>
        <w:tc>
          <w:tcPr>
            <w:tcW w:w="1134" w:type="dxa"/>
          </w:tcPr>
          <w:p w14:paraId="1A1C8BBA" w14:textId="77777777" w:rsidR="00134D4F" w:rsidRDefault="00134D4F" w:rsidP="00134D4F">
            <w:r w:rsidRPr="00103640">
              <w:t>any string</w:t>
            </w:r>
          </w:p>
          <w:p w14:paraId="54291F3C" w14:textId="77777777" w:rsidR="00134D4F" w:rsidRPr="00103640" w:rsidRDefault="00134D4F" w:rsidP="00134D4F">
            <w:r w:rsidRPr="00156308">
              <w:t>(minimum supported length: 80 bytes)</w:t>
            </w:r>
          </w:p>
        </w:tc>
        <w:tc>
          <w:tcPr>
            <w:tcW w:w="992" w:type="dxa"/>
          </w:tcPr>
          <w:p w14:paraId="48A01145" w14:textId="77777777" w:rsidR="00134D4F" w:rsidRPr="00103640" w:rsidRDefault="00134D4F" w:rsidP="00134D4F">
            <w:r w:rsidRPr="00103640">
              <w:t>yes</w:t>
            </w:r>
          </w:p>
        </w:tc>
        <w:tc>
          <w:tcPr>
            <w:tcW w:w="3402" w:type="dxa"/>
          </w:tcPr>
          <w:p w14:paraId="3FC3610E" w14:textId="77777777" w:rsidR="00134D4F" w:rsidRDefault="00134D4F" w:rsidP="00134D4F">
            <w:r w:rsidRPr="00103640">
              <w:t>The ID of the sending machine's transportation interface to which this connection is relating to.</w:t>
            </w:r>
          </w:p>
        </w:tc>
      </w:tr>
      <w:tr w:rsidR="00EA0871" w:rsidRPr="00393ED2" w14:paraId="1C0D26CA" w14:textId="77777777" w:rsidTr="00866152">
        <w:tc>
          <w:tcPr>
            <w:tcW w:w="2480" w:type="dxa"/>
          </w:tcPr>
          <w:p w14:paraId="5232EF70" w14:textId="77777777" w:rsidR="00EA0871" w:rsidRPr="00393ED2" w:rsidRDefault="00EA0871" w:rsidP="00866152">
            <w:pPr>
              <w:rPr>
                <w:lang w:eastAsia="de-DE"/>
              </w:rPr>
            </w:pPr>
            <w:r w:rsidRPr="00393ED2">
              <w:rPr>
                <w:noProof/>
                <w:lang w:val="de-DE"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14:paraId="071879A7" w14:textId="331B6C67" w:rsidR="00EA0871" w:rsidRPr="00393ED2" w:rsidRDefault="00704FF8" w:rsidP="00866152">
            <w:r>
              <w:t>s</w:t>
            </w:r>
            <w:r w:rsidR="00EA0871" w:rsidRPr="00393ED2">
              <w:t>tring</w:t>
            </w:r>
          </w:p>
        </w:tc>
        <w:tc>
          <w:tcPr>
            <w:tcW w:w="1134" w:type="dxa"/>
          </w:tcPr>
          <w:p w14:paraId="50FFA69A" w14:textId="77777777" w:rsidR="00EA0871" w:rsidRDefault="00EA0871" w:rsidP="00866152">
            <w:proofErr w:type="spellStart"/>
            <w:r w:rsidRPr="00393ED2">
              <w:t>xxx.yyy</w:t>
            </w:r>
            <w:proofErr w:type="spellEnd"/>
          </w:p>
          <w:p w14:paraId="7AA73EDA" w14:textId="77777777" w:rsidR="00156308" w:rsidRPr="00393ED2" w:rsidRDefault="00156308" w:rsidP="00866152">
            <w:r w:rsidRPr="00156308">
              <w:t>(7 bytes)</w:t>
            </w:r>
          </w:p>
        </w:tc>
        <w:tc>
          <w:tcPr>
            <w:tcW w:w="992" w:type="dxa"/>
          </w:tcPr>
          <w:p w14:paraId="7D233A63" w14:textId="77777777" w:rsidR="00EA0871" w:rsidRPr="00393ED2" w:rsidRDefault="00EA0871" w:rsidP="00866152">
            <w:r w:rsidRPr="00393ED2">
              <w:t>no</w:t>
            </w:r>
          </w:p>
        </w:tc>
        <w:tc>
          <w:tcPr>
            <w:tcW w:w="3402" w:type="dxa"/>
          </w:tcPr>
          <w:p w14:paraId="4B83D848" w14:textId="77777777"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14:paraId="0B012179" w14:textId="77777777" w:rsidTr="00866152">
        <w:tc>
          <w:tcPr>
            <w:tcW w:w="2480" w:type="dxa"/>
          </w:tcPr>
          <w:p w14:paraId="3F95C4B0" w14:textId="77777777" w:rsidR="00EA0871" w:rsidRPr="00393ED2" w:rsidRDefault="00EA0871" w:rsidP="00866152">
            <w:r w:rsidRPr="00393ED2">
              <w:rPr>
                <w:noProof/>
                <w:lang w:val="de-DE"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14:paraId="6FA75B57" w14:textId="77777777" w:rsidR="00EA0871" w:rsidRPr="00393ED2" w:rsidRDefault="00EA0871" w:rsidP="00866152">
            <w:r w:rsidRPr="00393ED2">
              <w:t>Feature</w:t>
            </w:r>
            <w:r w:rsidR="00A50CC0">
              <w:t xml:space="preserve"> </w:t>
            </w:r>
            <w:r w:rsidRPr="00393ED2">
              <w:t>[]</w:t>
            </w:r>
          </w:p>
        </w:tc>
        <w:tc>
          <w:tcPr>
            <w:tcW w:w="1134" w:type="dxa"/>
          </w:tcPr>
          <w:p w14:paraId="02681CC8" w14:textId="77777777" w:rsidR="00EA0871" w:rsidRPr="00393ED2" w:rsidRDefault="00EA0871" w:rsidP="00866152"/>
        </w:tc>
        <w:tc>
          <w:tcPr>
            <w:tcW w:w="992" w:type="dxa"/>
          </w:tcPr>
          <w:p w14:paraId="6F24E804" w14:textId="77777777" w:rsidR="00EA0871" w:rsidRPr="00393ED2" w:rsidRDefault="00EA0871" w:rsidP="00866152">
            <w:r w:rsidRPr="00393ED2">
              <w:t>no</w:t>
            </w:r>
          </w:p>
        </w:tc>
        <w:tc>
          <w:tcPr>
            <w:tcW w:w="3402" w:type="dxa"/>
          </w:tcPr>
          <w:p w14:paraId="75E5C69B" w14:textId="77777777" w:rsidR="00EA0871" w:rsidRPr="00393ED2" w:rsidRDefault="00EA0871" w:rsidP="00866152">
            <w:r w:rsidRPr="00393ED2">
              <w:t>List of supported features (empty for version 1.0)</w:t>
            </w:r>
          </w:p>
        </w:tc>
      </w:tr>
    </w:tbl>
    <w:p w14:paraId="456DC77E" w14:textId="6E2C139A" w:rsidR="00156308" w:rsidRDefault="00156308" w:rsidP="00156308"/>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A203AD" w:rsidRPr="00A203AD" w14:paraId="58DC120A" w14:textId="77777777" w:rsidTr="00A203AD">
        <w:tc>
          <w:tcPr>
            <w:tcW w:w="2480" w:type="dxa"/>
            <w:shd w:val="clear" w:color="auto" w:fill="D9D9D9"/>
          </w:tcPr>
          <w:p w14:paraId="4D0DB9C5" w14:textId="77777777" w:rsidR="00A203AD" w:rsidRPr="00A203AD" w:rsidRDefault="00A203AD" w:rsidP="00A203AD">
            <w:pPr>
              <w:rPr>
                <w:b/>
                <w:u w:val="single"/>
              </w:rPr>
            </w:pPr>
            <w:r w:rsidRPr="00A203AD">
              <w:rPr>
                <w:b/>
              </w:rPr>
              <w:t>Feature</w:t>
            </w:r>
          </w:p>
        </w:tc>
        <w:tc>
          <w:tcPr>
            <w:tcW w:w="1276" w:type="dxa"/>
            <w:shd w:val="clear" w:color="auto" w:fill="D9D9D9"/>
          </w:tcPr>
          <w:p w14:paraId="229C88B8" w14:textId="77777777" w:rsidR="00A203AD" w:rsidRPr="00A203AD" w:rsidRDefault="00A203AD" w:rsidP="00A203AD">
            <w:pPr>
              <w:rPr>
                <w:b/>
              </w:rPr>
            </w:pPr>
            <w:r w:rsidRPr="00A203AD">
              <w:rPr>
                <w:b/>
              </w:rPr>
              <w:t>Type</w:t>
            </w:r>
          </w:p>
        </w:tc>
        <w:tc>
          <w:tcPr>
            <w:tcW w:w="1134" w:type="dxa"/>
            <w:shd w:val="clear" w:color="auto" w:fill="D9D9D9"/>
          </w:tcPr>
          <w:p w14:paraId="6A35BFA0" w14:textId="77777777" w:rsidR="00A203AD" w:rsidRPr="00A203AD" w:rsidRDefault="00A203AD" w:rsidP="00A203AD">
            <w:pPr>
              <w:rPr>
                <w:b/>
              </w:rPr>
            </w:pPr>
            <w:r w:rsidRPr="00A203AD">
              <w:rPr>
                <w:b/>
              </w:rPr>
              <w:t>Range</w:t>
            </w:r>
          </w:p>
        </w:tc>
        <w:tc>
          <w:tcPr>
            <w:tcW w:w="992" w:type="dxa"/>
            <w:shd w:val="clear" w:color="auto" w:fill="D9D9D9"/>
          </w:tcPr>
          <w:p w14:paraId="2B055397" w14:textId="77777777" w:rsidR="00A203AD" w:rsidRPr="00A203AD" w:rsidRDefault="00A203AD" w:rsidP="00A203AD">
            <w:pPr>
              <w:rPr>
                <w:b/>
              </w:rPr>
            </w:pPr>
            <w:r w:rsidRPr="00A203AD">
              <w:rPr>
                <w:b/>
              </w:rPr>
              <w:t>Optional</w:t>
            </w:r>
          </w:p>
        </w:tc>
        <w:tc>
          <w:tcPr>
            <w:tcW w:w="3402" w:type="dxa"/>
            <w:shd w:val="clear" w:color="auto" w:fill="D9D9D9"/>
          </w:tcPr>
          <w:p w14:paraId="06648201" w14:textId="77777777" w:rsidR="00A203AD" w:rsidRPr="00A203AD" w:rsidRDefault="00A203AD" w:rsidP="00A203AD">
            <w:pPr>
              <w:rPr>
                <w:b/>
              </w:rPr>
            </w:pPr>
            <w:r w:rsidRPr="00A203AD">
              <w:rPr>
                <w:b/>
              </w:rPr>
              <w:t>Description</w:t>
            </w:r>
          </w:p>
        </w:tc>
      </w:tr>
      <w:tr w:rsidR="00A203AD" w:rsidRPr="00A203AD" w14:paraId="4230A489" w14:textId="77777777" w:rsidTr="00A203AD">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A203AD" w:rsidRDefault="00A203AD" w:rsidP="00A203AD">
            <w:pPr>
              <w:rPr>
                <w:noProof/>
                <w:lang w:val="fr-FR" w:eastAsia="de-DE" w:bidi="kn-IN"/>
              </w:rPr>
            </w:pPr>
            <w:r w:rsidRPr="00A203AD">
              <w:rPr>
                <w:noProof/>
                <w:lang w:val="de-DE"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A203AD">
              <w:t>FeatureCheckAliveResponse</w:t>
            </w:r>
            <w:proofErr w:type="spellEnd"/>
          </w:p>
        </w:tc>
        <w:tc>
          <w:tcPr>
            <w:tcW w:w="1276" w:type="dxa"/>
            <w:tcBorders>
              <w:top w:val="single" w:sz="4" w:space="0" w:color="auto"/>
              <w:left w:val="single" w:sz="4" w:space="0" w:color="auto"/>
              <w:bottom w:val="single" w:sz="4" w:space="0" w:color="auto"/>
              <w:right w:val="single" w:sz="4" w:space="0" w:color="auto"/>
            </w:tcBorders>
          </w:tcPr>
          <w:p w14:paraId="3F14EE4F" w14:textId="77777777" w:rsidR="00A203AD" w:rsidRPr="00A203AD" w:rsidRDefault="00A203AD" w:rsidP="00A203AD">
            <w:proofErr w:type="spellStart"/>
            <w:r w:rsidRPr="00A203AD">
              <w:t>FeatureCheckAliveResponse</w:t>
            </w:r>
            <w:proofErr w:type="spellEnd"/>
          </w:p>
        </w:tc>
        <w:tc>
          <w:tcPr>
            <w:tcW w:w="1134" w:type="dxa"/>
            <w:tcBorders>
              <w:top w:val="single" w:sz="4" w:space="0" w:color="auto"/>
              <w:left w:val="single" w:sz="4" w:space="0" w:color="auto"/>
              <w:bottom w:val="single" w:sz="4" w:space="0" w:color="auto"/>
              <w:right w:val="single" w:sz="4" w:space="0" w:color="auto"/>
            </w:tcBorders>
          </w:tcPr>
          <w:p w14:paraId="210711EF" w14:textId="77777777" w:rsidR="00A203AD" w:rsidRPr="00A203AD" w:rsidRDefault="00A203AD" w:rsidP="00A203AD"/>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A203AD" w:rsidRDefault="00A203AD" w:rsidP="00A203AD">
            <w:r w:rsidRPr="00A203AD">
              <w:t>yes</w:t>
            </w:r>
          </w:p>
        </w:tc>
        <w:tc>
          <w:tcPr>
            <w:tcW w:w="3402" w:type="dxa"/>
            <w:tcBorders>
              <w:top w:val="single" w:sz="4" w:space="0" w:color="auto"/>
              <w:left w:val="single" w:sz="4" w:space="0" w:color="auto"/>
              <w:bottom w:val="single" w:sz="4" w:space="0" w:color="auto"/>
              <w:right w:val="single" w:sz="4" w:space="0" w:color="auto"/>
            </w:tcBorders>
          </w:tcPr>
          <w:p w14:paraId="0937F14C" w14:textId="77777777" w:rsidR="00A203AD" w:rsidRPr="00A203AD" w:rsidRDefault="00A203AD" w:rsidP="00A203AD">
            <w:r w:rsidRPr="00A203AD">
              <w:t xml:space="preserve">Indication of </w:t>
            </w:r>
            <w:proofErr w:type="spellStart"/>
            <w:r w:rsidRPr="00A203AD">
              <w:t>CheckAliveResponse</w:t>
            </w:r>
            <w:proofErr w:type="spellEnd"/>
            <w:r w:rsidRPr="00A203AD">
              <w:t xml:space="preserve"> function implementation</w:t>
            </w:r>
          </w:p>
        </w:tc>
      </w:tr>
      <w:tr w:rsidR="00330A65" w:rsidRPr="00A203AD" w14:paraId="35D0EFA5" w14:textId="77777777" w:rsidTr="00A203AD">
        <w:tc>
          <w:tcPr>
            <w:tcW w:w="2480" w:type="dxa"/>
            <w:tcBorders>
              <w:top w:val="single" w:sz="4" w:space="0" w:color="auto"/>
              <w:left w:val="single" w:sz="4" w:space="0" w:color="auto"/>
              <w:bottom w:val="single" w:sz="4" w:space="0" w:color="auto"/>
              <w:right w:val="single" w:sz="4" w:space="0" w:color="auto"/>
            </w:tcBorders>
          </w:tcPr>
          <w:p w14:paraId="0FA01328" w14:textId="78B38FDF" w:rsidR="00330A65" w:rsidRPr="00A203AD" w:rsidRDefault="000B78DF" w:rsidP="00330A65">
            <w:pPr>
              <w:rPr>
                <w:noProof/>
                <w:lang w:val="de-DE" w:eastAsia="de-DE"/>
              </w:rPr>
            </w:pPr>
            <w:r>
              <w:rPr>
                <w:noProof/>
              </w:rPr>
              <w:drawing>
                <wp:inline distT="0" distB="0" distL="0" distR="0" wp14:anchorId="25D879B8" wp14:editId="5E478483">
                  <wp:extent cx="190500" cy="142875"/>
                  <wp:effectExtent l="0" t="0" r="0" b="9525"/>
                  <wp:docPr id="34" name="Picture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00330A65" w:rsidRPr="00287731">
              <w:t>FeatureBoardForecast</w:t>
            </w:r>
            <w:proofErr w:type="spellEnd"/>
          </w:p>
        </w:tc>
        <w:tc>
          <w:tcPr>
            <w:tcW w:w="1276" w:type="dxa"/>
            <w:tcBorders>
              <w:top w:val="single" w:sz="4" w:space="0" w:color="auto"/>
              <w:left w:val="single" w:sz="4" w:space="0" w:color="auto"/>
              <w:bottom w:val="single" w:sz="4" w:space="0" w:color="auto"/>
              <w:right w:val="single" w:sz="4" w:space="0" w:color="auto"/>
            </w:tcBorders>
          </w:tcPr>
          <w:p w14:paraId="0B0BA646" w14:textId="5F36B9BA" w:rsidR="00330A65" w:rsidRPr="00A203AD" w:rsidRDefault="00330A65" w:rsidP="00330A65">
            <w:proofErr w:type="spellStart"/>
            <w:r w:rsidRPr="00287731">
              <w:t>FeatureBoardForecast</w:t>
            </w:r>
            <w:proofErr w:type="spellEnd"/>
          </w:p>
        </w:tc>
        <w:tc>
          <w:tcPr>
            <w:tcW w:w="1134" w:type="dxa"/>
            <w:tcBorders>
              <w:top w:val="single" w:sz="4" w:space="0" w:color="auto"/>
              <w:left w:val="single" w:sz="4" w:space="0" w:color="auto"/>
              <w:bottom w:val="single" w:sz="4" w:space="0" w:color="auto"/>
              <w:right w:val="single" w:sz="4" w:space="0" w:color="auto"/>
            </w:tcBorders>
          </w:tcPr>
          <w:p w14:paraId="58F67C82" w14:textId="77777777" w:rsidR="00330A65" w:rsidRPr="00A203AD" w:rsidRDefault="00330A65" w:rsidP="00330A65"/>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A203AD" w:rsidRDefault="00330A65" w:rsidP="00330A65">
            <w:r w:rsidRPr="00287731">
              <w:t>yes</w:t>
            </w:r>
          </w:p>
        </w:tc>
        <w:tc>
          <w:tcPr>
            <w:tcW w:w="3402" w:type="dxa"/>
            <w:tcBorders>
              <w:top w:val="single" w:sz="4" w:space="0" w:color="auto"/>
              <w:left w:val="single" w:sz="4" w:space="0" w:color="auto"/>
              <w:bottom w:val="single" w:sz="4" w:space="0" w:color="auto"/>
              <w:right w:val="single" w:sz="4" w:space="0" w:color="auto"/>
            </w:tcBorders>
          </w:tcPr>
          <w:p w14:paraId="195A3C88" w14:textId="3DD454C8" w:rsidR="00330A65" w:rsidRPr="00A203AD" w:rsidRDefault="00330A65" w:rsidP="00330A65">
            <w:r w:rsidRPr="00287731">
              <w:t xml:space="preserve">In the upstream role: Machine emits </w:t>
            </w:r>
            <w:proofErr w:type="spellStart"/>
            <w:r w:rsidRPr="00287731">
              <w:t>BoardForecast</w:t>
            </w:r>
            <w:proofErr w:type="spellEnd"/>
            <w:r w:rsidRPr="00287731">
              <w:t xml:space="preserve"> messages</w:t>
            </w:r>
          </w:p>
        </w:tc>
      </w:tr>
      <w:tr w:rsidR="00CA1224" w:rsidRPr="00A203AD" w14:paraId="41C9CA79" w14:textId="77777777" w:rsidTr="00A203AD">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442D49" w:rsidRDefault="00CA1224" w:rsidP="00CA1224">
            <w:r w:rsidRPr="00442D49">
              <w:rPr>
                <w:noProof/>
                <w:lang w:val="de-DE"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Pr="00E31D37">
              <w:t>FeatureQueryBoardInfo</w:t>
            </w:r>
            <w:proofErr w:type="spellEnd"/>
          </w:p>
        </w:tc>
        <w:tc>
          <w:tcPr>
            <w:tcW w:w="1276" w:type="dxa"/>
            <w:tcBorders>
              <w:top w:val="single" w:sz="4" w:space="0" w:color="auto"/>
              <w:left w:val="single" w:sz="4" w:space="0" w:color="auto"/>
              <w:bottom w:val="single" w:sz="4" w:space="0" w:color="auto"/>
              <w:right w:val="single" w:sz="4" w:space="0" w:color="auto"/>
            </w:tcBorders>
          </w:tcPr>
          <w:p w14:paraId="1D496046" w14:textId="06F5CCF8" w:rsidR="00CA1224" w:rsidRPr="00287731" w:rsidRDefault="00CA1224" w:rsidP="00CA1224">
            <w:proofErr w:type="spellStart"/>
            <w:r w:rsidRPr="00E31D37">
              <w:t>FeatureQueryBoardInfo</w:t>
            </w:r>
            <w:proofErr w:type="spellEnd"/>
          </w:p>
        </w:tc>
        <w:tc>
          <w:tcPr>
            <w:tcW w:w="1134" w:type="dxa"/>
            <w:tcBorders>
              <w:top w:val="single" w:sz="4" w:space="0" w:color="auto"/>
              <w:left w:val="single" w:sz="4" w:space="0" w:color="auto"/>
              <w:bottom w:val="single" w:sz="4" w:space="0" w:color="auto"/>
              <w:right w:val="single" w:sz="4" w:space="0" w:color="auto"/>
            </w:tcBorders>
          </w:tcPr>
          <w:p w14:paraId="22FF14BB" w14:textId="77777777" w:rsidR="00CA1224" w:rsidRPr="00A203AD" w:rsidRDefault="00CA1224" w:rsidP="00CA1224"/>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287731" w:rsidRDefault="00CA1224" w:rsidP="00CA1224">
            <w:r w:rsidRPr="00E31D37">
              <w:t>yes</w:t>
            </w:r>
          </w:p>
        </w:tc>
        <w:tc>
          <w:tcPr>
            <w:tcW w:w="3402" w:type="dxa"/>
            <w:tcBorders>
              <w:top w:val="single" w:sz="4" w:space="0" w:color="auto"/>
              <w:left w:val="single" w:sz="4" w:space="0" w:color="auto"/>
              <w:bottom w:val="single" w:sz="4" w:space="0" w:color="auto"/>
              <w:right w:val="single" w:sz="4" w:space="0" w:color="auto"/>
            </w:tcBorders>
          </w:tcPr>
          <w:p w14:paraId="3CB33374" w14:textId="06AF9BD1" w:rsidR="00CA1224" w:rsidRPr="00287731" w:rsidRDefault="00CA1224" w:rsidP="00CA1224">
            <w:r w:rsidRPr="00E31D37">
              <w:t xml:space="preserve">Indication of </w:t>
            </w:r>
            <w:proofErr w:type="spellStart"/>
            <w:r w:rsidRPr="00E31D37">
              <w:t>QueryBoardInfo</w:t>
            </w:r>
            <w:proofErr w:type="spellEnd"/>
            <w:r w:rsidRPr="00E31D37">
              <w:t xml:space="preserve"> function implementation</w:t>
            </w:r>
          </w:p>
        </w:tc>
      </w:tr>
      <w:tr w:rsidR="00CA1224" w:rsidRPr="00A203AD" w14:paraId="72AFC3AB" w14:textId="77777777" w:rsidTr="00A203AD">
        <w:tc>
          <w:tcPr>
            <w:tcW w:w="2480" w:type="dxa"/>
            <w:tcBorders>
              <w:top w:val="single" w:sz="4" w:space="0" w:color="auto"/>
              <w:left w:val="single" w:sz="4" w:space="0" w:color="auto"/>
              <w:bottom w:val="single" w:sz="4" w:space="0" w:color="auto"/>
              <w:right w:val="single" w:sz="4" w:space="0" w:color="auto"/>
            </w:tcBorders>
          </w:tcPr>
          <w:p w14:paraId="177D47DB" w14:textId="2F3D1DD0" w:rsidR="00CA1224" w:rsidRPr="00442D49" w:rsidRDefault="000B78DF" w:rsidP="00CA1224">
            <w:r>
              <w:rPr>
                <w:noProof/>
              </w:rPr>
              <w:drawing>
                <wp:inline distT="0" distB="0" distL="0" distR="0" wp14:anchorId="24B58717" wp14:editId="1FD7A762">
                  <wp:extent cx="190500" cy="142875"/>
                  <wp:effectExtent l="0" t="0" r="0" b="9525"/>
                  <wp:docPr id="33" name="Picture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00CA1224" w:rsidRPr="00084084">
              <w:t>FeatureSendBoardInfo</w:t>
            </w:r>
            <w:proofErr w:type="spellEnd"/>
          </w:p>
        </w:tc>
        <w:tc>
          <w:tcPr>
            <w:tcW w:w="1276" w:type="dxa"/>
            <w:tcBorders>
              <w:top w:val="single" w:sz="4" w:space="0" w:color="auto"/>
              <w:left w:val="single" w:sz="4" w:space="0" w:color="auto"/>
              <w:bottom w:val="single" w:sz="4" w:space="0" w:color="auto"/>
              <w:right w:val="single" w:sz="4" w:space="0" w:color="auto"/>
            </w:tcBorders>
          </w:tcPr>
          <w:p w14:paraId="3C3A5C8C" w14:textId="13AB626F" w:rsidR="00CA1224" w:rsidRPr="00287731" w:rsidRDefault="00CA1224" w:rsidP="00CA1224">
            <w:proofErr w:type="spellStart"/>
            <w:r w:rsidRPr="00084084">
              <w:t>FeatureSendBoardInfo</w:t>
            </w:r>
            <w:proofErr w:type="spellEnd"/>
          </w:p>
        </w:tc>
        <w:tc>
          <w:tcPr>
            <w:tcW w:w="1134" w:type="dxa"/>
            <w:tcBorders>
              <w:top w:val="single" w:sz="4" w:space="0" w:color="auto"/>
              <w:left w:val="single" w:sz="4" w:space="0" w:color="auto"/>
              <w:bottom w:val="single" w:sz="4" w:space="0" w:color="auto"/>
              <w:right w:val="single" w:sz="4" w:space="0" w:color="auto"/>
            </w:tcBorders>
          </w:tcPr>
          <w:p w14:paraId="25FD4559" w14:textId="77777777" w:rsidR="00CA1224" w:rsidRPr="00A203AD" w:rsidRDefault="00CA1224" w:rsidP="00CA1224"/>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287731" w:rsidRDefault="00CA1224" w:rsidP="00CA1224">
            <w:r w:rsidRPr="00084084">
              <w:t>yes</w:t>
            </w:r>
          </w:p>
        </w:tc>
        <w:tc>
          <w:tcPr>
            <w:tcW w:w="3402" w:type="dxa"/>
            <w:tcBorders>
              <w:top w:val="single" w:sz="4" w:space="0" w:color="auto"/>
              <w:left w:val="single" w:sz="4" w:space="0" w:color="auto"/>
              <w:bottom w:val="single" w:sz="4" w:space="0" w:color="auto"/>
              <w:right w:val="single" w:sz="4" w:space="0" w:color="auto"/>
            </w:tcBorders>
          </w:tcPr>
          <w:p w14:paraId="1C0B25A4" w14:textId="671ED459" w:rsidR="00CA1224" w:rsidRPr="00287731" w:rsidRDefault="00CA1224" w:rsidP="00CA1224">
            <w:r w:rsidRPr="00084084">
              <w:t xml:space="preserve">Indication of </w:t>
            </w:r>
            <w:proofErr w:type="spellStart"/>
            <w:r w:rsidRPr="00084084">
              <w:t>SendBoardInfo</w:t>
            </w:r>
            <w:proofErr w:type="spellEnd"/>
            <w:r w:rsidRPr="00084084">
              <w:t xml:space="preserve"> function implementation</w:t>
            </w:r>
          </w:p>
        </w:tc>
      </w:tr>
    </w:tbl>
    <w:p w14:paraId="2BF8DD8D" w14:textId="77777777" w:rsidR="00A203AD" w:rsidRPr="00156308" w:rsidRDefault="00A203AD" w:rsidP="00156308"/>
    <w:p w14:paraId="1F8B10E1" w14:textId="77777777" w:rsidR="00156308" w:rsidRPr="00156308" w:rsidRDefault="00156308" w:rsidP="00156308">
      <w:proofErr w:type="spellStart"/>
      <w:r w:rsidRPr="00156308">
        <w:t>xxx.yyy</w:t>
      </w:r>
      <w:proofErr w:type="spellEnd"/>
      <w:r w:rsidRPr="00156308">
        <w:t xml:space="preserve"> must match the regular expression</w:t>
      </w:r>
    </w:p>
    <w:p w14:paraId="351354FE" w14:textId="77777777" w:rsidR="00156308" w:rsidRPr="00156308" w:rsidRDefault="00156308" w:rsidP="00156308">
      <w:r w:rsidRPr="00156308">
        <w:rPr>
          <w:rFonts w:ascii="Courier New" w:hAnsi="Courier New" w:cs="Courier New"/>
        </w:rPr>
        <w:t>[1-</w:t>
      </w:r>
      <w:proofErr w:type="gramStart"/>
      <w:r w:rsidRPr="00156308">
        <w:rPr>
          <w:rFonts w:ascii="Courier New" w:hAnsi="Courier New" w:cs="Courier New"/>
        </w:rPr>
        <w:t>9][</w:t>
      </w:r>
      <w:proofErr w:type="gramEnd"/>
      <w:r w:rsidRPr="00156308">
        <w:rPr>
          <w:rFonts w:ascii="Courier New" w:hAnsi="Courier New" w:cs="Courier New"/>
        </w:rPr>
        <w:t>0-9]{0,2}\.[0-9]{1,3}</w:t>
      </w:r>
    </w:p>
    <w:p w14:paraId="41B0522A" w14:textId="77777777" w:rsidR="00EA0871" w:rsidRPr="00393ED2" w:rsidRDefault="00EA0871" w:rsidP="00EA0871"/>
    <w:p w14:paraId="244CF073" w14:textId="77777777" w:rsidR="00EA0871" w:rsidRPr="00393ED2" w:rsidRDefault="00EA0871" w:rsidP="00EA0871">
      <w:r w:rsidRPr="00393ED2">
        <w:t xml:space="preserve">The features specified in version 1.0 of this protocol </w:t>
      </w:r>
      <w:proofErr w:type="gramStart"/>
      <w:r w:rsidRPr="00393ED2">
        <w:t>have to</w:t>
      </w:r>
      <w:proofErr w:type="gramEnd"/>
      <w:r w:rsidRPr="00393ED2">
        <w:t xml:space="preserve">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14:paraId="36B1216D" w14:textId="77777777" w:rsidR="00634E1F" w:rsidRPr="00393ED2" w:rsidRDefault="00634E1F" w:rsidP="00EA0871"/>
    <w:p w14:paraId="445C2E89" w14:textId="77777777" w:rsidR="00EA0871" w:rsidRPr="00393ED2" w:rsidRDefault="00EA0871" w:rsidP="00EA0871">
      <w:pPr>
        <w:pStyle w:val="berschrift2"/>
      </w:pPr>
      <w:bookmarkStart w:id="56" w:name="_Toc460403716"/>
      <w:bookmarkStart w:id="57" w:name="_Ref465345376"/>
      <w:bookmarkStart w:id="58" w:name="_Ref465351899"/>
      <w:bookmarkStart w:id="59" w:name="_Toc513148535"/>
      <w:r w:rsidRPr="00393ED2">
        <w:t>Notification</w:t>
      </w:r>
      <w:bookmarkEnd w:id="56"/>
      <w:bookmarkEnd w:id="57"/>
      <w:bookmarkEnd w:id="58"/>
      <w:bookmarkEnd w:id="59"/>
    </w:p>
    <w:p w14:paraId="1F7212BE" w14:textId="28758B03" w:rsidR="00156343" w:rsidRDefault="00EA0871" w:rsidP="00EA0871">
      <w:r w:rsidRPr="00393ED2">
        <w:t>The Notification message is sent by both machines before a connection is terminated, e.g. after protocol errors or before shutdown. It could also be used for general notification purposes.</w:t>
      </w:r>
    </w:p>
    <w:p w14:paraId="4062AF15" w14:textId="77777777" w:rsidR="00156343" w:rsidRDefault="00156343">
      <w:pPr>
        <w:spacing w:line="240" w:lineRule="auto"/>
        <w:jc w:val="left"/>
      </w:pPr>
      <w:r>
        <w:br w:type="page"/>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14:paraId="3333B655" w14:textId="77777777" w:rsidTr="00866152">
        <w:trPr>
          <w:trHeight w:val="271"/>
        </w:trPr>
        <w:tc>
          <w:tcPr>
            <w:tcW w:w="2146" w:type="dxa"/>
            <w:shd w:val="clear" w:color="auto" w:fill="D9D9D9"/>
          </w:tcPr>
          <w:p w14:paraId="7645B5BF" w14:textId="77777777" w:rsidR="00EA0871" w:rsidRPr="00393ED2" w:rsidRDefault="00B6165B" w:rsidP="00866152">
            <w:pPr>
              <w:rPr>
                <w:b/>
                <w:u w:val="single"/>
              </w:rPr>
            </w:pPr>
            <w:r w:rsidRPr="00393ED2">
              <w:rPr>
                <w:b/>
              </w:rPr>
              <w:lastRenderedPageBreak/>
              <w:t>Notification</w:t>
            </w:r>
          </w:p>
        </w:tc>
        <w:tc>
          <w:tcPr>
            <w:tcW w:w="759" w:type="dxa"/>
            <w:shd w:val="clear" w:color="auto" w:fill="D9D9D9"/>
          </w:tcPr>
          <w:p w14:paraId="6B5A5F76" w14:textId="77777777" w:rsidR="00EA0871" w:rsidRPr="00393ED2" w:rsidRDefault="00EA0871" w:rsidP="00866152">
            <w:pPr>
              <w:rPr>
                <w:b/>
              </w:rPr>
            </w:pPr>
            <w:r w:rsidRPr="00393ED2">
              <w:rPr>
                <w:b/>
              </w:rPr>
              <w:t>Type</w:t>
            </w:r>
          </w:p>
        </w:tc>
        <w:tc>
          <w:tcPr>
            <w:tcW w:w="1276" w:type="dxa"/>
            <w:shd w:val="clear" w:color="auto" w:fill="D9D9D9"/>
          </w:tcPr>
          <w:p w14:paraId="050D3479" w14:textId="77777777" w:rsidR="00EA0871" w:rsidRPr="00393ED2" w:rsidRDefault="00EA0871" w:rsidP="00866152">
            <w:pPr>
              <w:rPr>
                <w:b/>
              </w:rPr>
            </w:pPr>
            <w:r w:rsidRPr="00393ED2">
              <w:rPr>
                <w:b/>
              </w:rPr>
              <w:t>Range</w:t>
            </w:r>
          </w:p>
        </w:tc>
        <w:tc>
          <w:tcPr>
            <w:tcW w:w="992" w:type="dxa"/>
            <w:shd w:val="clear" w:color="auto" w:fill="D9D9D9"/>
          </w:tcPr>
          <w:p w14:paraId="66A2AA25" w14:textId="77777777" w:rsidR="00EA0871" w:rsidRPr="00393ED2" w:rsidRDefault="00EA0871" w:rsidP="00866152">
            <w:pPr>
              <w:rPr>
                <w:b/>
              </w:rPr>
            </w:pPr>
            <w:r w:rsidRPr="00393ED2">
              <w:rPr>
                <w:b/>
              </w:rPr>
              <w:t>Optional</w:t>
            </w:r>
          </w:p>
        </w:tc>
        <w:tc>
          <w:tcPr>
            <w:tcW w:w="4091" w:type="dxa"/>
            <w:shd w:val="clear" w:color="auto" w:fill="D9D9D9"/>
          </w:tcPr>
          <w:p w14:paraId="09664362" w14:textId="77777777" w:rsidR="00EA0871" w:rsidRPr="00393ED2" w:rsidRDefault="00EA0871" w:rsidP="00866152">
            <w:pPr>
              <w:rPr>
                <w:b/>
              </w:rPr>
            </w:pPr>
            <w:r w:rsidRPr="00393ED2">
              <w:rPr>
                <w:b/>
              </w:rPr>
              <w:t>Description</w:t>
            </w:r>
          </w:p>
        </w:tc>
      </w:tr>
      <w:tr w:rsidR="00EA0871" w:rsidRPr="00393ED2" w14:paraId="188AD6E5" w14:textId="77777777" w:rsidTr="00866152">
        <w:trPr>
          <w:trHeight w:val="870"/>
        </w:trPr>
        <w:tc>
          <w:tcPr>
            <w:tcW w:w="2146" w:type="dxa"/>
          </w:tcPr>
          <w:p w14:paraId="61E6A967" w14:textId="77777777" w:rsidR="00EA0871" w:rsidRPr="00393ED2" w:rsidRDefault="00EA0871" w:rsidP="00866152">
            <w:r w:rsidRPr="00393ED2">
              <w:rPr>
                <w:noProof/>
                <w:lang w:val="de-DE"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14:paraId="68FDBC0B" w14:textId="77777777" w:rsidR="00EA0871" w:rsidRPr="00393ED2" w:rsidRDefault="00EA0871" w:rsidP="00866152">
            <w:r w:rsidRPr="00393ED2">
              <w:t>int</w:t>
            </w:r>
          </w:p>
        </w:tc>
        <w:tc>
          <w:tcPr>
            <w:tcW w:w="1276" w:type="dxa"/>
          </w:tcPr>
          <w:p w14:paraId="6923D3DA"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992" w:type="dxa"/>
          </w:tcPr>
          <w:p w14:paraId="1E833494" w14:textId="77777777" w:rsidR="00EA0871" w:rsidRPr="00393ED2" w:rsidRDefault="00EA0871" w:rsidP="00866152">
            <w:r w:rsidRPr="00393ED2">
              <w:t>no</w:t>
            </w:r>
          </w:p>
        </w:tc>
        <w:tc>
          <w:tcPr>
            <w:tcW w:w="4091" w:type="dxa"/>
          </w:tcPr>
          <w:p w14:paraId="2A84D833" w14:textId="77777777" w:rsidR="00EA0871" w:rsidRPr="00393ED2" w:rsidRDefault="00EA0871" w:rsidP="00866152">
            <w:r w:rsidRPr="00393ED2">
              <w:t>A notification code of the list below.</w:t>
            </w:r>
          </w:p>
          <w:p w14:paraId="4566EC7A" w14:textId="77777777" w:rsidR="00EA0871" w:rsidRPr="00393ED2" w:rsidRDefault="00EA0871" w:rsidP="00866152">
            <w:r w:rsidRPr="00393ED2">
              <w:t>Notification codes above 1000 are not defined by this protocol and may be used by the application</w:t>
            </w:r>
          </w:p>
        </w:tc>
      </w:tr>
      <w:tr w:rsidR="00EA0871" w:rsidRPr="00393ED2" w14:paraId="5A543B44" w14:textId="77777777" w:rsidTr="00866152">
        <w:trPr>
          <w:trHeight w:val="271"/>
        </w:trPr>
        <w:tc>
          <w:tcPr>
            <w:tcW w:w="2146" w:type="dxa"/>
          </w:tcPr>
          <w:p w14:paraId="2162C91D" w14:textId="77777777" w:rsidR="00EA0871" w:rsidRPr="00393ED2" w:rsidRDefault="00EA0871" w:rsidP="00866152">
            <w:r w:rsidRPr="00393ED2">
              <w:rPr>
                <w:noProof/>
                <w:lang w:val="de-DE"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14:paraId="65CA20AB" w14:textId="77777777" w:rsidR="00EA0871" w:rsidRPr="00393ED2" w:rsidRDefault="00EA0871" w:rsidP="00866152">
            <w:r w:rsidRPr="00393ED2">
              <w:t>int</w:t>
            </w:r>
          </w:p>
        </w:tc>
        <w:tc>
          <w:tcPr>
            <w:tcW w:w="1276" w:type="dxa"/>
          </w:tcPr>
          <w:p w14:paraId="165436BC" w14:textId="77777777" w:rsidR="00EA0871" w:rsidRPr="00393ED2" w:rsidRDefault="00EA0871" w:rsidP="00866152">
            <w:r w:rsidRPr="00393ED2">
              <w:t>1</w:t>
            </w:r>
            <w:proofErr w:type="gramStart"/>
            <w:r w:rsidRPr="00393ED2">
              <w:t xml:space="preserve"> ..</w:t>
            </w:r>
            <w:proofErr w:type="gramEnd"/>
            <w:r w:rsidRPr="00393ED2">
              <w:t xml:space="preserve"> 4</w:t>
            </w:r>
          </w:p>
        </w:tc>
        <w:tc>
          <w:tcPr>
            <w:tcW w:w="992" w:type="dxa"/>
          </w:tcPr>
          <w:p w14:paraId="37C49261" w14:textId="77777777" w:rsidR="00EA0871" w:rsidRPr="00393ED2" w:rsidRDefault="00EA0871" w:rsidP="00866152">
            <w:r w:rsidRPr="00393ED2">
              <w:t>no</w:t>
            </w:r>
          </w:p>
        </w:tc>
        <w:tc>
          <w:tcPr>
            <w:tcW w:w="4091" w:type="dxa"/>
          </w:tcPr>
          <w:p w14:paraId="0B30630A" w14:textId="77777777" w:rsidR="00EA0871" w:rsidRPr="00393ED2" w:rsidRDefault="00EA0871" w:rsidP="00866152">
            <w:r w:rsidRPr="00393ED2">
              <w:t>A severity of the list below</w:t>
            </w:r>
          </w:p>
        </w:tc>
      </w:tr>
      <w:tr w:rsidR="00EA0871" w:rsidRPr="00393ED2" w14:paraId="6032ED1A" w14:textId="77777777" w:rsidTr="00866152">
        <w:trPr>
          <w:trHeight w:val="290"/>
        </w:trPr>
        <w:tc>
          <w:tcPr>
            <w:tcW w:w="2146" w:type="dxa"/>
          </w:tcPr>
          <w:p w14:paraId="6C72883A" w14:textId="77777777" w:rsidR="00EA0871" w:rsidRPr="00393ED2" w:rsidRDefault="00EA0871" w:rsidP="00866152">
            <w:pPr>
              <w:rPr>
                <w:lang w:eastAsia="de-DE"/>
              </w:rPr>
            </w:pPr>
            <w:r w:rsidRPr="00393ED2">
              <w:rPr>
                <w:noProof/>
                <w:lang w:val="de-DE"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14:paraId="00E101D3" w14:textId="77777777" w:rsidR="00EA0871" w:rsidRPr="00393ED2" w:rsidRDefault="00EA0871" w:rsidP="00866152">
            <w:r w:rsidRPr="00393ED2">
              <w:t>string</w:t>
            </w:r>
          </w:p>
        </w:tc>
        <w:tc>
          <w:tcPr>
            <w:tcW w:w="1276" w:type="dxa"/>
          </w:tcPr>
          <w:p w14:paraId="530FACBB" w14:textId="77777777" w:rsidR="00EA0871" w:rsidRDefault="00EA0871" w:rsidP="00866152">
            <w:r w:rsidRPr="00393ED2">
              <w:t>any string</w:t>
            </w:r>
          </w:p>
          <w:p w14:paraId="1B625ACD" w14:textId="77777777" w:rsidR="00D768A3" w:rsidRPr="00393ED2" w:rsidRDefault="00D768A3" w:rsidP="00866152">
            <w:r w:rsidRPr="00D768A3">
              <w:t>(minimum supported length: 254 bytes)</w:t>
            </w:r>
          </w:p>
        </w:tc>
        <w:tc>
          <w:tcPr>
            <w:tcW w:w="992" w:type="dxa"/>
          </w:tcPr>
          <w:p w14:paraId="274239C0" w14:textId="77777777" w:rsidR="00EA0871" w:rsidRPr="00393ED2" w:rsidRDefault="00EA0871" w:rsidP="00866152">
            <w:r w:rsidRPr="00393ED2">
              <w:t>no</w:t>
            </w:r>
          </w:p>
        </w:tc>
        <w:tc>
          <w:tcPr>
            <w:tcW w:w="4091" w:type="dxa"/>
          </w:tcPr>
          <w:p w14:paraId="32AE34F8" w14:textId="77777777" w:rsidR="00EA0871" w:rsidRPr="00393ED2" w:rsidRDefault="00EA0871" w:rsidP="00866152">
            <w:r w:rsidRPr="00393ED2">
              <w:t>An English textual description of the notification.</w:t>
            </w:r>
          </w:p>
        </w:tc>
      </w:tr>
    </w:tbl>
    <w:p w14:paraId="1CBEE493" w14:textId="77777777" w:rsidR="00EA0871" w:rsidRPr="00393ED2" w:rsidRDefault="00EA0871" w:rsidP="00EA0871"/>
    <w:p w14:paraId="6253A4FB" w14:textId="77777777"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14:paraId="3DED1942" w14:textId="452AB9A1" w:rsidR="00634E1F" w:rsidRPr="00393ED2" w:rsidRDefault="00634E1F" w:rsidP="00156343">
      <w:pPr>
        <w:pStyle w:val="Listenabsatz"/>
        <w:numPr>
          <w:ilvl w:val="0"/>
          <w:numId w:val="13"/>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953DDB">
        <w:rPr>
          <w:lang w:val="en-US"/>
        </w:rPr>
        <w:t>2.6</w:t>
      </w:r>
      <w:r w:rsidRPr="00393ED2">
        <w:rPr>
          <w:lang w:val="en-US"/>
        </w:rPr>
        <w:fldChar w:fldCharType="end"/>
      </w:r>
      <w:r w:rsidRPr="00393ED2">
        <w:rPr>
          <w:lang w:val="en-US"/>
        </w:rPr>
        <w:t>)</w:t>
      </w:r>
    </w:p>
    <w:p w14:paraId="4BEEDE47" w14:textId="77777777" w:rsidR="00634E1F" w:rsidRPr="00EE7C4E" w:rsidRDefault="00EE7C4E" w:rsidP="00156343">
      <w:pPr>
        <w:pStyle w:val="Listenabsatz"/>
        <w:numPr>
          <w:ilvl w:val="0"/>
          <w:numId w:val="13"/>
        </w:numPr>
        <w:rPr>
          <w:lang w:val="en-US"/>
        </w:rPr>
      </w:pPr>
      <w:r w:rsidRPr="00EE7C4E">
        <w:rPr>
          <w:lang w:val="en-US"/>
        </w:rPr>
        <w:t>Connection refused because of an established connection</w:t>
      </w:r>
    </w:p>
    <w:p w14:paraId="25D239D0" w14:textId="77777777" w:rsidR="00634E1F" w:rsidRPr="00393ED2" w:rsidRDefault="00634E1F" w:rsidP="00156343">
      <w:pPr>
        <w:pStyle w:val="Listenabsatz"/>
        <w:numPr>
          <w:ilvl w:val="0"/>
          <w:numId w:val="13"/>
        </w:numPr>
        <w:rPr>
          <w:lang w:val="en-US"/>
        </w:rPr>
      </w:pPr>
      <w:r w:rsidRPr="00393ED2">
        <w:rPr>
          <w:lang w:val="en-US"/>
        </w:rPr>
        <w:t>Connection reset because of changed configuration</w:t>
      </w:r>
    </w:p>
    <w:p w14:paraId="0D00A93F" w14:textId="77777777" w:rsidR="00634E1F" w:rsidRPr="00393ED2" w:rsidRDefault="00634E1F" w:rsidP="00156343">
      <w:pPr>
        <w:pStyle w:val="Listenabsatz"/>
        <w:numPr>
          <w:ilvl w:val="0"/>
          <w:numId w:val="13"/>
        </w:numPr>
        <w:rPr>
          <w:lang w:val="en-US"/>
        </w:rPr>
      </w:pPr>
      <w:r w:rsidRPr="00393ED2">
        <w:rPr>
          <w:lang w:val="en-US"/>
        </w:rPr>
        <w:t>Configuration error</w:t>
      </w:r>
    </w:p>
    <w:p w14:paraId="6D6990B4" w14:textId="5D6DFF51" w:rsidR="00634E1F" w:rsidRPr="00CA1224" w:rsidRDefault="00634E1F" w:rsidP="00156343">
      <w:pPr>
        <w:pStyle w:val="Listenabsatz"/>
        <w:numPr>
          <w:ilvl w:val="0"/>
          <w:numId w:val="13"/>
        </w:numPr>
        <w:rPr>
          <w:lang w:val="en-US"/>
        </w:rPr>
      </w:pPr>
      <w:r w:rsidRPr="00CA1224">
        <w:rPr>
          <w:lang w:val="en-US"/>
        </w:rPr>
        <w:t>Machine shutdown</w:t>
      </w:r>
    </w:p>
    <w:p w14:paraId="5FE8A8E1" w14:textId="4C91337F" w:rsidR="00330A65" w:rsidRPr="00CA1224" w:rsidRDefault="00330A65" w:rsidP="00156343">
      <w:pPr>
        <w:pStyle w:val="Listenabsatz"/>
        <w:numPr>
          <w:ilvl w:val="0"/>
          <w:numId w:val="13"/>
        </w:numPr>
      </w:pPr>
      <w:proofErr w:type="spellStart"/>
      <w:r w:rsidRPr="00CA1224">
        <w:t>BoardForecast</w:t>
      </w:r>
      <w:proofErr w:type="spellEnd"/>
      <w:r w:rsidRPr="00CA1224">
        <w:t xml:space="preserve"> </w:t>
      </w:r>
      <w:proofErr w:type="spellStart"/>
      <w:r w:rsidRPr="00CA1224">
        <w:t>error</w:t>
      </w:r>
      <w:proofErr w:type="spellEnd"/>
    </w:p>
    <w:p w14:paraId="05E139C9" w14:textId="77777777" w:rsidR="00393ED2" w:rsidRPr="00393ED2" w:rsidRDefault="00393ED2" w:rsidP="00EA0871"/>
    <w:p w14:paraId="2C72992E" w14:textId="77777777" w:rsidR="00EA0871" w:rsidRPr="00393ED2" w:rsidRDefault="00EA0871" w:rsidP="00EA0871">
      <w:r w:rsidRPr="00393ED2">
        <w:t>Possible values for Severity:</w:t>
      </w:r>
    </w:p>
    <w:p w14:paraId="436B464A" w14:textId="77777777" w:rsidR="001F03FE" w:rsidRPr="00393ED2" w:rsidRDefault="00EA0871" w:rsidP="00704FF8">
      <w:pPr>
        <w:pStyle w:val="Listenabsatz"/>
        <w:numPr>
          <w:ilvl w:val="0"/>
          <w:numId w:val="26"/>
        </w:numPr>
        <w:rPr>
          <w:lang w:val="en-US"/>
        </w:rPr>
      </w:pPr>
      <w:r w:rsidRPr="00393ED2">
        <w:rPr>
          <w:lang w:val="en-US"/>
        </w:rPr>
        <w:t>Fatal error</w:t>
      </w:r>
    </w:p>
    <w:p w14:paraId="057450CA" w14:textId="77777777" w:rsidR="00EA0871" w:rsidRPr="00393ED2" w:rsidRDefault="00EA0871" w:rsidP="00704FF8">
      <w:pPr>
        <w:pStyle w:val="Listenabsatz"/>
        <w:numPr>
          <w:ilvl w:val="0"/>
          <w:numId w:val="26"/>
        </w:numPr>
        <w:rPr>
          <w:lang w:val="en-US"/>
        </w:rPr>
      </w:pPr>
      <w:r w:rsidRPr="00393ED2">
        <w:rPr>
          <w:lang w:val="en-US"/>
        </w:rPr>
        <w:t>Error</w:t>
      </w:r>
    </w:p>
    <w:p w14:paraId="5A4C08EF" w14:textId="77777777" w:rsidR="00EA0871" w:rsidRPr="00393ED2" w:rsidRDefault="00EA0871" w:rsidP="00704FF8">
      <w:pPr>
        <w:pStyle w:val="Listenabsatz"/>
        <w:numPr>
          <w:ilvl w:val="0"/>
          <w:numId w:val="26"/>
        </w:numPr>
        <w:rPr>
          <w:lang w:val="en-US"/>
        </w:rPr>
      </w:pPr>
      <w:r w:rsidRPr="00393ED2">
        <w:rPr>
          <w:lang w:val="en-US"/>
        </w:rPr>
        <w:t>Warning</w:t>
      </w:r>
    </w:p>
    <w:p w14:paraId="31FF9177" w14:textId="77777777" w:rsidR="00634E1F" w:rsidRPr="00393ED2" w:rsidRDefault="00EA0871" w:rsidP="00704FF8">
      <w:pPr>
        <w:pStyle w:val="Listenabsatz"/>
        <w:numPr>
          <w:ilvl w:val="0"/>
          <w:numId w:val="26"/>
        </w:numPr>
        <w:rPr>
          <w:lang w:val="en-US"/>
        </w:rPr>
      </w:pPr>
      <w:r w:rsidRPr="00393ED2">
        <w:rPr>
          <w:lang w:val="en-US"/>
        </w:rPr>
        <w:t>Info</w:t>
      </w:r>
    </w:p>
    <w:p w14:paraId="347C5780" w14:textId="77777777" w:rsidR="008720E0" w:rsidRPr="00393ED2" w:rsidRDefault="008720E0" w:rsidP="008720E0">
      <w:bookmarkStart w:id="60" w:name="_Toc452450936"/>
      <w:bookmarkStart w:id="61" w:name="_Toc460403717"/>
    </w:p>
    <w:p w14:paraId="2135981A" w14:textId="77777777" w:rsidR="00EA0871" w:rsidRPr="00393ED2" w:rsidRDefault="00EA0871" w:rsidP="00EA0871">
      <w:pPr>
        <w:pStyle w:val="berschrift2"/>
      </w:pPr>
      <w:bookmarkStart w:id="62" w:name="_Toc513148536"/>
      <w:proofErr w:type="spellStart"/>
      <w:r w:rsidRPr="00393ED2">
        <w:t>BoardAvailable</w:t>
      </w:r>
      <w:bookmarkEnd w:id="60"/>
      <w:bookmarkEnd w:id="61"/>
      <w:bookmarkEnd w:id="62"/>
      <w:proofErr w:type="spellEnd"/>
    </w:p>
    <w:p w14:paraId="2018E5AE" w14:textId="77777777" w:rsidR="00EA0871"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p w14:paraId="762FFB94" w14:textId="77777777" w:rsidR="00D768A3" w:rsidRDefault="00D768A3">
      <w:pPr>
        <w:spacing w:line="240" w:lineRule="auto"/>
        <w:jc w:val="left"/>
      </w:pPr>
      <w:r>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14:paraId="2BA9EF34" w14:textId="77777777" w:rsidTr="00252EE3">
        <w:tc>
          <w:tcPr>
            <w:tcW w:w="2480" w:type="dxa"/>
            <w:shd w:val="clear" w:color="auto" w:fill="D9D9D9"/>
          </w:tcPr>
          <w:p w14:paraId="29D365E3" w14:textId="77777777" w:rsidR="00EA0871" w:rsidRPr="00393ED2" w:rsidRDefault="00EA0871" w:rsidP="00866152">
            <w:pPr>
              <w:rPr>
                <w:b/>
                <w:u w:val="single"/>
              </w:rPr>
            </w:pPr>
            <w:proofErr w:type="spellStart"/>
            <w:r w:rsidRPr="00393ED2">
              <w:rPr>
                <w:b/>
              </w:rPr>
              <w:lastRenderedPageBreak/>
              <w:t>BoardAvailable</w:t>
            </w:r>
            <w:proofErr w:type="spellEnd"/>
          </w:p>
        </w:tc>
        <w:tc>
          <w:tcPr>
            <w:tcW w:w="851" w:type="dxa"/>
            <w:shd w:val="clear" w:color="auto" w:fill="D9D9D9"/>
          </w:tcPr>
          <w:p w14:paraId="2DF87887" w14:textId="77777777" w:rsidR="00EA0871" w:rsidRPr="00393ED2" w:rsidRDefault="00EA0871" w:rsidP="00866152">
            <w:pPr>
              <w:rPr>
                <w:b/>
              </w:rPr>
            </w:pPr>
            <w:r w:rsidRPr="00393ED2">
              <w:rPr>
                <w:b/>
              </w:rPr>
              <w:t>Type</w:t>
            </w:r>
          </w:p>
        </w:tc>
        <w:tc>
          <w:tcPr>
            <w:tcW w:w="1134" w:type="dxa"/>
            <w:shd w:val="clear" w:color="auto" w:fill="D9D9D9"/>
          </w:tcPr>
          <w:p w14:paraId="30349C53" w14:textId="77777777" w:rsidR="00EA0871" w:rsidRPr="00393ED2" w:rsidRDefault="00EA0871" w:rsidP="00866152">
            <w:pPr>
              <w:rPr>
                <w:b/>
              </w:rPr>
            </w:pPr>
            <w:r w:rsidRPr="00393ED2">
              <w:rPr>
                <w:b/>
              </w:rPr>
              <w:t>Range</w:t>
            </w:r>
          </w:p>
        </w:tc>
        <w:tc>
          <w:tcPr>
            <w:tcW w:w="992" w:type="dxa"/>
            <w:shd w:val="clear" w:color="auto" w:fill="D9D9D9"/>
          </w:tcPr>
          <w:p w14:paraId="6D5DE85A" w14:textId="77777777" w:rsidR="00EA0871" w:rsidRPr="00393ED2" w:rsidRDefault="00EA0871" w:rsidP="00866152">
            <w:pPr>
              <w:rPr>
                <w:b/>
              </w:rPr>
            </w:pPr>
            <w:r w:rsidRPr="00393ED2">
              <w:rPr>
                <w:b/>
              </w:rPr>
              <w:t>Optional</w:t>
            </w:r>
          </w:p>
        </w:tc>
        <w:tc>
          <w:tcPr>
            <w:tcW w:w="3827" w:type="dxa"/>
            <w:shd w:val="clear" w:color="auto" w:fill="D9D9D9"/>
          </w:tcPr>
          <w:p w14:paraId="46A7BA7C" w14:textId="77777777" w:rsidR="00EA0871" w:rsidRPr="00393ED2" w:rsidRDefault="00EA0871" w:rsidP="00866152">
            <w:pPr>
              <w:rPr>
                <w:b/>
              </w:rPr>
            </w:pPr>
            <w:r w:rsidRPr="00393ED2">
              <w:rPr>
                <w:b/>
              </w:rPr>
              <w:t>Description</w:t>
            </w:r>
          </w:p>
        </w:tc>
      </w:tr>
      <w:tr w:rsidR="00EA0871" w:rsidRPr="00393ED2" w14:paraId="7F34E32C" w14:textId="77777777" w:rsidTr="00252EE3">
        <w:tc>
          <w:tcPr>
            <w:tcW w:w="2480" w:type="dxa"/>
          </w:tcPr>
          <w:p w14:paraId="314A74A9" w14:textId="77777777" w:rsidR="00EA0871" w:rsidRPr="00393ED2" w:rsidRDefault="00EA0871" w:rsidP="00866152">
            <w:r w:rsidRPr="00393ED2">
              <w:rPr>
                <w:noProof/>
                <w:lang w:val="de-DE"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14:paraId="106A37E9" w14:textId="77777777" w:rsidR="00EA0871" w:rsidRPr="00393ED2" w:rsidRDefault="00EA0871" w:rsidP="00866152">
            <w:r w:rsidRPr="00393ED2">
              <w:t>string</w:t>
            </w:r>
          </w:p>
        </w:tc>
        <w:tc>
          <w:tcPr>
            <w:tcW w:w="1134" w:type="dxa"/>
          </w:tcPr>
          <w:p w14:paraId="55EFA82E" w14:textId="77777777" w:rsidR="00EA0871" w:rsidRPr="00D768A3" w:rsidRDefault="00EA0871" w:rsidP="00866152">
            <w:r w:rsidRPr="00393ED2">
              <w:t>GUI</w:t>
            </w:r>
            <w:r w:rsidRPr="00D768A3">
              <w:t>D</w:t>
            </w:r>
          </w:p>
          <w:p w14:paraId="6613D1F0" w14:textId="77777777" w:rsidR="00D768A3" w:rsidRPr="00393ED2" w:rsidRDefault="00D768A3" w:rsidP="00866152">
            <w:r w:rsidRPr="00D768A3">
              <w:t>(36 bytes)</w:t>
            </w:r>
          </w:p>
        </w:tc>
        <w:tc>
          <w:tcPr>
            <w:tcW w:w="992" w:type="dxa"/>
          </w:tcPr>
          <w:p w14:paraId="2169CD3D" w14:textId="77777777" w:rsidR="00EA0871" w:rsidRPr="00393ED2" w:rsidRDefault="00EA0871" w:rsidP="00866152">
            <w:r w:rsidRPr="00393ED2">
              <w:t>no</w:t>
            </w:r>
          </w:p>
        </w:tc>
        <w:tc>
          <w:tcPr>
            <w:tcW w:w="3827" w:type="dxa"/>
          </w:tcPr>
          <w:p w14:paraId="72F369F5" w14:textId="77777777"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14:paraId="3DD2AD82" w14:textId="77777777" w:rsidTr="00252EE3">
        <w:tc>
          <w:tcPr>
            <w:tcW w:w="2480" w:type="dxa"/>
          </w:tcPr>
          <w:p w14:paraId="2AFC02E6" w14:textId="77777777" w:rsidR="00DA1484" w:rsidRPr="00393ED2" w:rsidRDefault="00DA1484" w:rsidP="00DA1484">
            <w:pPr>
              <w:rPr>
                <w:lang w:eastAsia="de-DE"/>
              </w:rPr>
            </w:pPr>
            <w:r w:rsidRPr="00393ED2">
              <w:rPr>
                <w:noProof/>
                <w:lang w:val="de-DE"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14:paraId="21080B65" w14:textId="77777777" w:rsidR="00DA1484" w:rsidRPr="00393ED2" w:rsidRDefault="00DA1484" w:rsidP="00DA1484">
            <w:r w:rsidRPr="00393ED2">
              <w:t>string</w:t>
            </w:r>
          </w:p>
        </w:tc>
        <w:tc>
          <w:tcPr>
            <w:tcW w:w="1134" w:type="dxa"/>
          </w:tcPr>
          <w:p w14:paraId="4CA9F35D" w14:textId="77777777" w:rsidR="00DA1484" w:rsidRPr="00D768A3" w:rsidRDefault="00094F64" w:rsidP="00DA1484">
            <w:r w:rsidRPr="00D768A3">
              <w:t>non-empty</w:t>
            </w:r>
            <w:r w:rsidR="00A40A9D" w:rsidRPr="00D768A3">
              <w:t xml:space="preserve"> string</w:t>
            </w:r>
          </w:p>
          <w:p w14:paraId="2EEA102D" w14:textId="77777777" w:rsidR="00D768A3" w:rsidRPr="00D768A3" w:rsidRDefault="00D768A3" w:rsidP="00DA1484">
            <w:r w:rsidRPr="00D768A3">
              <w:t>(minimum supported length: 80 bytes)</w:t>
            </w:r>
          </w:p>
        </w:tc>
        <w:tc>
          <w:tcPr>
            <w:tcW w:w="992" w:type="dxa"/>
          </w:tcPr>
          <w:p w14:paraId="647B5C92" w14:textId="77777777" w:rsidR="00DA1484" w:rsidRPr="00393ED2" w:rsidRDefault="00DA1484" w:rsidP="00DA1484">
            <w:r w:rsidRPr="00393ED2">
              <w:t>no</w:t>
            </w:r>
          </w:p>
        </w:tc>
        <w:tc>
          <w:tcPr>
            <w:tcW w:w="3827" w:type="dxa"/>
          </w:tcPr>
          <w:p w14:paraId="6B9B3F27" w14:textId="77777777"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14:paraId="18CD2DC4" w14:textId="77777777" w:rsidTr="00252EE3">
        <w:tc>
          <w:tcPr>
            <w:tcW w:w="2480" w:type="dxa"/>
          </w:tcPr>
          <w:p w14:paraId="56573542" w14:textId="77777777" w:rsidR="00EE463F" w:rsidRPr="00393ED2" w:rsidRDefault="00EE463F" w:rsidP="006D2DFE">
            <w:pPr>
              <w:rPr>
                <w:lang w:eastAsia="de-DE"/>
              </w:rPr>
            </w:pPr>
            <w:r w:rsidRPr="00393ED2">
              <w:rPr>
                <w:noProof/>
                <w:lang w:val="de-DE"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14:paraId="6AA3076E" w14:textId="77777777" w:rsidR="00EE463F" w:rsidRPr="00393ED2" w:rsidRDefault="00EE463F" w:rsidP="006D2DFE">
            <w:r w:rsidRPr="00393ED2">
              <w:t>int</w:t>
            </w:r>
          </w:p>
        </w:tc>
        <w:tc>
          <w:tcPr>
            <w:tcW w:w="1134" w:type="dxa"/>
          </w:tcPr>
          <w:p w14:paraId="0B60FABB" w14:textId="77777777" w:rsidR="00EE463F" w:rsidRPr="00393ED2" w:rsidRDefault="00EE463F" w:rsidP="006D2DFE">
            <w:r w:rsidRPr="00393ED2">
              <w:t>0</w:t>
            </w:r>
            <w:proofErr w:type="gramStart"/>
            <w:r w:rsidRPr="00393ED2">
              <w:t xml:space="preserve"> ..</w:t>
            </w:r>
            <w:proofErr w:type="gramEnd"/>
            <w:r w:rsidRPr="00393ED2">
              <w:t xml:space="preserve"> 2</w:t>
            </w:r>
          </w:p>
        </w:tc>
        <w:tc>
          <w:tcPr>
            <w:tcW w:w="992" w:type="dxa"/>
          </w:tcPr>
          <w:p w14:paraId="227F7D66" w14:textId="77777777" w:rsidR="00EE463F" w:rsidRPr="00393ED2" w:rsidRDefault="00EE463F" w:rsidP="006D2DFE">
            <w:r w:rsidRPr="00393ED2">
              <w:t>no</w:t>
            </w:r>
          </w:p>
        </w:tc>
        <w:tc>
          <w:tcPr>
            <w:tcW w:w="3827" w:type="dxa"/>
          </w:tcPr>
          <w:p w14:paraId="0FFA8501" w14:textId="77777777" w:rsidR="00EE463F" w:rsidRPr="00393ED2" w:rsidRDefault="00EE463F" w:rsidP="006D2DFE">
            <w:r w:rsidRPr="00393ED2">
              <w:t>A value of the list below</w:t>
            </w:r>
          </w:p>
        </w:tc>
      </w:tr>
      <w:tr w:rsidR="00DA1484" w:rsidRPr="00393ED2" w14:paraId="596D35D3" w14:textId="77777777" w:rsidTr="00252EE3">
        <w:tc>
          <w:tcPr>
            <w:tcW w:w="2480" w:type="dxa"/>
          </w:tcPr>
          <w:p w14:paraId="126166BD" w14:textId="77777777" w:rsidR="00DA1484" w:rsidRPr="00393ED2" w:rsidRDefault="00DA1484" w:rsidP="00866152">
            <w:pPr>
              <w:rPr>
                <w:lang w:eastAsia="de-DE"/>
              </w:rPr>
            </w:pPr>
            <w:r w:rsidRPr="00393ED2">
              <w:rPr>
                <w:noProof/>
                <w:lang w:val="de-DE"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14:paraId="3DAF0C6B" w14:textId="77777777" w:rsidR="00DA1484" w:rsidRPr="00393ED2" w:rsidRDefault="00DA1484" w:rsidP="00866152">
            <w:r w:rsidRPr="00393ED2">
              <w:t>string</w:t>
            </w:r>
          </w:p>
        </w:tc>
        <w:tc>
          <w:tcPr>
            <w:tcW w:w="1134" w:type="dxa"/>
          </w:tcPr>
          <w:p w14:paraId="7F7C41B4" w14:textId="77777777" w:rsidR="00DA1484" w:rsidRDefault="00A40A9D" w:rsidP="00866152">
            <w:r w:rsidRPr="00393ED2">
              <w:t>any string</w:t>
            </w:r>
          </w:p>
          <w:p w14:paraId="5CF1989D" w14:textId="77777777" w:rsidR="00D768A3" w:rsidRPr="00393ED2" w:rsidRDefault="00D768A3" w:rsidP="00866152">
            <w:r w:rsidRPr="00D768A3">
              <w:t>(minimum supported length: 254 bytes)</w:t>
            </w:r>
          </w:p>
        </w:tc>
        <w:tc>
          <w:tcPr>
            <w:tcW w:w="992" w:type="dxa"/>
          </w:tcPr>
          <w:p w14:paraId="3B78B38D" w14:textId="77777777" w:rsidR="00DA1484" w:rsidRPr="00393ED2" w:rsidRDefault="00DA1484" w:rsidP="00866152">
            <w:r w:rsidRPr="00393ED2">
              <w:t>yes</w:t>
            </w:r>
          </w:p>
        </w:tc>
        <w:tc>
          <w:tcPr>
            <w:tcW w:w="3827" w:type="dxa"/>
          </w:tcPr>
          <w:p w14:paraId="208CED02" w14:textId="77777777" w:rsidR="00DA1484" w:rsidRPr="00393ED2" w:rsidRDefault="00DA1484" w:rsidP="00866152">
            <w:r w:rsidRPr="00393ED2">
              <w:t>Identifies a collection of PCBs sharing common properties</w:t>
            </w:r>
          </w:p>
        </w:tc>
      </w:tr>
      <w:tr w:rsidR="00275FCA" w:rsidRPr="00393ED2" w14:paraId="197F2CFB" w14:textId="77777777" w:rsidTr="00252EE3">
        <w:tc>
          <w:tcPr>
            <w:tcW w:w="2480" w:type="dxa"/>
          </w:tcPr>
          <w:p w14:paraId="4DB6C029" w14:textId="77777777" w:rsidR="00275FCA" w:rsidRPr="00393ED2" w:rsidRDefault="00275FCA" w:rsidP="00275FCA">
            <w:pPr>
              <w:rPr>
                <w:lang w:eastAsia="de-DE"/>
              </w:rPr>
            </w:pPr>
            <w:r w:rsidRPr="00393ED2">
              <w:rPr>
                <w:noProof/>
                <w:lang w:val="de-DE"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14:paraId="76F6BCEF" w14:textId="77777777" w:rsidR="00275FCA" w:rsidRPr="00393ED2" w:rsidRDefault="00275FCA" w:rsidP="00866152">
            <w:r w:rsidRPr="00393ED2">
              <w:t>int</w:t>
            </w:r>
          </w:p>
        </w:tc>
        <w:tc>
          <w:tcPr>
            <w:tcW w:w="1134" w:type="dxa"/>
          </w:tcPr>
          <w:p w14:paraId="72BB0712" w14:textId="77777777" w:rsidR="00275FCA" w:rsidRPr="00393ED2" w:rsidRDefault="00275FCA" w:rsidP="00866152">
            <w:r w:rsidRPr="00393ED2">
              <w:t>0</w:t>
            </w:r>
            <w:proofErr w:type="gramStart"/>
            <w:r w:rsidRPr="00393ED2">
              <w:t xml:space="preserve"> ..</w:t>
            </w:r>
            <w:proofErr w:type="gramEnd"/>
            <w:r w:rsidRPr="00393ED2">
              <w:t xml:space="preserve"> </w:t>
            </w:r>
            <w:r w:rsidR="00F711ED" w:rsidRPr="00393ED2">
              <w:t>2</w:t>
            </w:r>
          </w:p>
        </w:tc>
        <w:tc>
          <w:tcPr>
            <w:tcW w:w="992" w:type="dxa"/>
          </w:tcPr>
          <w:p w14:paraId="0C0B2D43" w14:textId="77777777" w:rsidR="00275FCA" w:rsidRPr="00393ED2" w:rsidRDefault="00F711ED" w:rsidP="00866152">
            <w:r w:rsidRPr="00393ED2">
              <w:t>no</w:t>
            </w:r>
          </w:p>
        </w:tc>
        <w:tc>
          <w:tcPr>
            <w:tcW w:w="3827" w:type="dxa"/>
          </w:tcPr>
          <w:p w14:paraId="23D41039" w14:textId="77777777" w:rsidR="00275FCA" w:rsidRPr="00393ED2" w:rsidRDefault="00275FCA" w:rsidP="00866152">
            <w:r w:rsidRPr="00393ED2">
              <w:t>A value of the list below</w:t>
            </w:r>
          </w:p>
        </w:tc>
      </w:tr>
      <w:tr w:rsidR="00DA1484" w:rsidRPr="00393ED2" w14:paraId="476A5787" w14:textId="77777777" w:rsidTr="00252EE3">
        <w:tc>
          <w:tcPr>
            <w:tcW w:w="2480" w:type="dxa"/>
          </w:tcPr>
          <w:p w14:paraId="3EED5D98" w14:textId="77777777" w:rsidR="00DA1484" w:rsidRPr="00393ED2" w:rsidRDefault="00DA1484" w:rsidP="00866152">
            <w:pPr>
              <w:rPr>
                <w:lang w:eastAsia="de-DE"/>
              </w:rPr>
            </w:pPr>
            <w:r w:rsidRPr="00393ED2">
              <w:rPr>
                <w:noProof/>
                <w:lang w:val="de-DE"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14:paraId="332C63D7" w14:textId="77777777" w:rsidR="00DA1484" w:rsidRPr="00393ED2" w:rsidRDefault="00DA1484" w:rsidP="00866152">
            <w:r w:rsidRPr="00393ED2">
              <w:t>string</w:t>
            </w:r>
          </w:p>
        </w:tc>
        <w:tc>
          <w:tcPr>
            <w:tcW w:w="1134" w:type="dxa"/>
          </w:tcPr>
          <w:p w14:paraId="48FEFDDB" w14:textId="77777777" w:rsidR="00DA1484" w:rsidRPr="00D768A3" w:rsidRDefault="00DA1484" w:rsidP="00866152">
            <w:r w:rsidRPr="00D768A3">
              <w:t>any string</w:t>
            </w:r>
          </w:p>
          <w:p w14:paraId="795D90B9" w14:textId="77777777" w:rsidR="00D768A3" w:rsidRPr="00D768A3" w:rsidRDefault="00D768A3" w:rsidP="00866152">
            <w:r w:rsidRPr="00D768A3">
              <w:t>(minimum supported length: 254 bytes)</w:t>
            </w:r>
          </w:p>
        </w:tc>
        <w:tc>
          <w:tcPr>
            <w:tcW w:w="992" w:type="dxa"/>
          </w:tcPr>
          <w:p w14:paraId="15860511" w14:textId="77777777" w:rsidR="00DA1484" w:rsidRPr="00393ED2" w:rsidRDefault="00DA1484" w:rsidP="00866152">
            <w:r w:rsidRPr="00393ED2">
              <w:t>yes</w:t>
            </w:r>
          </w:p>
        </w:tc>
        <w:tc>
          <w:tcPr>
            <w:tcW w:w="3827" w:type="dxa"/>
          </w:tcPr>
          <w:p w14:paraId="517D1A64" w14:textId="77777777" w:rsidR="00DA1484" w:rsidRPr="00393ED2" w:rsidRDefault="00DA1484" w:rsidP="00866152">
            <w:r w:rsidRPr="00393ED2">
              <w:t>The barcode of the top side of the PCB</w:t>
            </w:r>
          </w:p>
        </w:tc>
      </w:tr>
      <w:tr w:rsidR="00DA1484" w:rsidRPr="00393ED2" w14:paraId="15FAD752" w14:textId="77777777" w:rsidTr="00252EE3">
        <w:tc>
          <w:tcPr>
            <w:tcW w:w="2480" w:type="dxa"/>
          </w:tcPr>
          <w:p w14:paraId="55ACB0C8" w14:textId="77777777" w:rsidR="00DA1484" w:rsidRPr="00393ED2" w:rsidRDefault="00DA1484" w:rsidP="00866152">
            <w:r w:rsidRPr="00393ED2">
              <w:rPr>
                <w:noProof/>
                <w:lang w:val="de-DE"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14:paraId="5D06C138" w14:textId="77777777" w:rsidR="00DA1484" w:rsidRPr="00393ED2" w:rsidRDefault="00DA1484" w:rsidP="00866152">
            <w:r w:rsidRPr="00393ED2">
              <w:t>string</w:t>
            </w:r>
          </w:p>
        </w:tc>
        <w:tc>
          <w:tcPr>
            <w:tcW w:w="1134" w:type="dxa"/>
          </w:tcPr>
          <w:p w14:paraId="672F7601" w14:textId="77777777" w:rsidR="00DA1484" w:rsidRPr="00D768A3" w:rsidRDefault="00DA1484" w:rsidP="00866152">
            <w:r w:rsidRPr="00D768A3">
              <w:t>any string</w:t>
            </w:r>
          </w:p>
          <w:p w14:paraId="22CEFD73" w14:textId="77777777" w:rsidR="00D768A3" w:rsidRPr="00D768A3" w:rsidRDefault="00D768A3" w:rsidP="00866152">
            <w:r w:rsidRPr="00D768A3">
              <w:t>(minimum supported length: 254 bytes)</w:t>
            </w:r>
          </w:p>
        </w:tc>
        <w:tc>
          <w:tcPr>
            <w:tcW w:w="992" w:type="dxa"/>
          </w:tcPr>
          <w:p w14:paraId="79DDECA1" w14:textId="77777777" w:rsidR="00DA1484" w:rsidRPr="00393ED2" w:rsidRDefault="00DA1484" w:rsidP="00866152">
            <w:r w:rsidRPr="00393ED2">
              <w:t>yes</w:t>
            </w:r>
          </w:p>
        </w:tc>
        <w:tc>
          <w:tcPr>
            <w:tcW w:w="3827" w:type="dxa"/>
          </w:tcPr>
          <w:p w14:paraId="51CBE41C" w14:textId="77777777" w:rsidR="00DA1484" w:rsidRPr="00393ED2" w:rsidRDefault="00DA1484" w:rsidP="00866152">
            <w:r w:rsidRPr="00393ED2">
              <w:t>The barcode of the bottom side of the PCB</w:t>
            </w:r>
          </w:p>
        </w:tc>
      </w:tr>
      <w:tr w:rsidR="00A40A9D" w:rsidRPr="00393ED2" w14:paraId="277D46A0" w14:textId="77777777" w:rsidTr="00252EE3">
        <w:tc>
          <w:tcPr>
            <w:tcW w:w="2480" w:type="dxa"/>
          </w:tcPr>
          <w:p w14:paraId="532333C3" w14:textId="77777777" w:rsidR="00A40A9D" w:rsidRPr="00393ED2" w:rsidRDefault="00A40A9D" w:rsidP="00866152">
            <w:pPr>
              <w:rPr>
                <w:lang w:eastAsia="de-DE"/>
              </w:rPr>
            </w:pPr>
            <w:r w:rsidRPr="00393ED2">
              <w:rPr>
                <w:noProof/>
                <w:lang w:val="de-DE"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14:paraId="0885AAEB" w14:textId="77777777" w:rsidR="00A40A9D" w:rsidRPr="00393ED2" w:rsidRDefault="00A40A9D" w:rsidP="00866152">
            <w:r w:rsidRPr="00393ED2">
              <w:t>float</w:t>
            </w:r>
          </w:p>
        </w:tc>
        <w:tc>
          <w:tcPr>
            <w:tcW w:w="1134" w:type="dxa"/>
          </w:tcPr>
          <w:p w14:paraId="0AFA9C24" w14:textId="77777777" w:rsidR="00A40A9D" w:rsidRPr="00393ED2" w:rsidRDefault="00A40A9D" w:rsidP="00866152">
            <w:pPr>
              <w:jc w:val="left"/>
            </w:pPr>
            <w:r w:rsidRPr="00393ED2">
              <w:t>positive numbers</w:t>
            </w:r>
          </w:p>
        </w:tc>
        <w:tc>
          <w:tcPr>
            <w:tcW w:w="992" w:type="dxa"/>
          </w:tcPr>
          <w:p w14:paraId="4B44CF58" w14:textId="77777777" w:rsidR="00A40A9D" w:rsidRPr="00393ED2" w:rsidRDefault="00A40A9D" w:rsidP="00866152">
            <w:r w:rsidRPr="00393ED2">
              <w:t>yes</w:t>
            </w:r>
          </w:p>
        </w:tc>
        <w:tc>
          <w:tcPr>
            <w:tcW w:w="3827" w:type="dxa"/>
          </w:tcPr>
          <w:p w14:paraId="29D33AA3" w14:textId="77777777" w:rsidR="00A40A9D" w:rsidRPr="00393ED2" w:rsidRDefault="00A40A9D" w:rsidP="00866152">
            <w:r w:rsidRPr="00393ED2">
              <w:t>The length of the PCB in millimeter.</w:t>
            </w:r>
          </w:p>
        </w:tc>
      </w:tr>
      <w:tr w:rsidR="00A40A9D" w:rsidRPr="00393ED2" w14:paraId="05C4547E" w14:textId="77777777" w:rsidTr="00252EE3">
        <w:tc>
          <w:tcPr>
            <w:tcW w:w="2480" w:type="dxa"/>
          </w:tcPr>
          <w:p w14:paraId="0C0B1F93" w14:textId="77777777" w:rsidR="00A40A9D" w:rsidRPr="00393ED2" w:rsidRDefault="00A40A9D" w:rsidP="00866152">
            <w:pPr>
              <w:rPr>
                <w:lang w:eastAsia="de-DE"/>
              </w:rPr>
            </w:pPr>
            <w:r w:rsidRPr="00393ED2">
              <w:rPr>
                <w:noProof/>
                <w:lang w:val="de-DE"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14:paraId="21C70DC4" w14:textId="77777777" w:rsidR="00A40A9D" w:rsidRPr="00393ED2" w:rsidRDefault="00A40A9D" w:rsidP="00866152">
            <w:r w:rsidRPr="00393ED2">
              <w:t>float</w:t>
            </w:r>
          </w:p>
        </w:tc>
        <w:tc>
          <w:tcPr>
            <w:tcW w:w="1134" w:type="dxa"/>
          </w:tcPr>
          <w:p w14:paraId="6C67D6FE" w14:textId="77777777" w:rsidR="00A40A9D" w:rsidRPr="00393ED2" w:rsidRDefault="00A40A9D" w:rsidP="00866152">
            <w:r w:rsidRPr="00393ED2">
              <w:t>positive numbers</w:t>
            </w:r>
          </w:p>
        </w:tc>
        <w:tc>
          <w:tcPr>
            <w:tcW w:w="992" w:type="dxa"/>
          </w:tcPr>
          <w:p w14:paraId="66AFB05A" w14:textId="77777777" w:rsidR="00A40A9D" w:rsidRPr="00393ED2" w:rsidRDefault="00A40A9D" w:rsidP="00866152">
            <w:r w:rsidRPr="00393ED2">
              <w:t>yes</w:t>
            </w:r>
          </w:p>
        </w:tc>
        <w:tc>
          <w:tcPr>
            <w:tcW w:w="3827" w:type="dxa"/>
          </w:tcPr>
          <w:p w14:paraId="7D0D640D" w14:textId="77777777" w:rsidR="00A40A9D" w:rsidRPr="00393ED2" w:rsidRDefault="00A40A9D" w:rsidP="00866152">
            <w:r w:rsidRPr="00393ED2">
              <w:t>The width of the PCB in millimeter.</w:t>
            </w:r>
          </w:p>
        </w:tc>
      </w:tr>
      <w:tr w:rsidR="00A40A9D" w:rsidRPr="00393ED2" w14:paraId="706B6158" w14:textId="77777777" w:rsidTr="00252EE3">
        <w:tc>
          <w:tcPr>
            <w:tcW w:w="2480" w:type="dxa"/>
          </w:tcPr>
          <w:p w14:paraId="57EA0C5C" w14:textId="77777777" w:rsidR="00A40A9D" w:rsidRPr="00393ED2" w:rsidRDefault="00A40A9D" w:rsidP="00866152">
            <w:pPr>
              <w:rPr>
                <w:lang w:eastAsia="de-DE"/>
              </w:rPr>
            </w:pPr>
            <w:r w:rsidRPr="00393ED2">
              <w:rPr>
                <w:noProof/>
                <w:lang w:val="de-DE"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14:paraId="48E9142A" w14:textId="77777777" w:rsidR="00A40A9D" w:rsidRPr="00393ED2" w:rsidRDefault="00A40A9D" w:rsidP="00866152">
            <w:r w:rsidRPr="00393ED2">
              <w:t>float</w:t>
            </w:r>
          </w:p>
        </w:tc>
        <w:tc>
          <w:tcPr>
            <w:tcW w:w="1134" w:type="dxa"/>
          </w:tcPr>
          <w:p w14:paraId="30B77AEE" w14:textId="77777777" w:rsidR="00A40A9D" w:rsidRPr="00393ED2" w:rsidRDefault="00A40A9D" w:rsidP="00866152">
            <w:r w:rsidRPr="00393ED2">
              <w:t>positive numbers</w:t>
            </w:r>
          </w:p>
        </w:tc>
        <w:tc>
          <w:tcPr>
            <w:tcW w:w="992" w:type="dxa"/>
          </w:tcPr>
          <w:p w14:paraId="09F3D6FA" w14:textId="77777777" w:rsidR="00A40A9D" w:rsidRPr="00393ED2" w:rsidRDefault="00A40A9D" w:rsidP="00866152">
            <w:r w:rsidRPr="00393ED2">
              <w:t>yes</w:t>
            </w:r>
          </w:p>
        </w:tc>
        <w:tc>
          <w:tcPr>
            <w:tcW w:w="3827" w:type="dxa"/>
          </w:tcPr>
          <w:p w14:paraId="6A8AF87A" w14:textId="77777777" w:rsidR="00A40A9D" w:rsidRPr="00393ED2" w:rsidRDefault="00A40A9D" w:rsidP="00866152">
            <w:r w:rsidRPr="00393ED2">
              <w:t>The thickness of the PCB in millimeter.</w:t>
            </w:r>
          </w:p>
        </w:tc>
      </w:tr>
      <w:tr w:rsidR="00A40A9D" w:rsidRPr="00393ED2" w14:paraId="22DF6E67" w14:textId="77777777" w:rsidTr="00252EE3">
        <w:tc>
          <w:tcPr>
            <w:tcW w:w="2480" w:type="dxa"/>
          </w:tcPr>
          <w:p w14:paraId="628264ED" w14:textId="77777777" w:rsidR="00A40A9D" w:rsidRPr="00393ED2" w:rsidRDefault="00A40A9D" w:rsidP="00866152">
            <w:pPr>
              <w:rPr>
                <w:lang w:eastAsia="de-DE"/>
              </w:rPr>
            </w:pPr>
            <w:r w:rsidRPr="00393ED2">
              <w:rPr>
                <w:noProof/>
                <w:lang w:val="de-DE"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14:paraId="3F66D0F5" w14:textId="77777777" w:rsidR="00A40A9D" w:rsidRPr="00393ED2" w:rsidRDefault="00A40A9D" w:rsidP="00866152">
            <w:r w:rsidRPr="00393ED2">
              <w:t>float</w:t>
            </w:r>
          </w:p>
        </w:tc>
        <w:tc>
          <w:tcPr>
            <w:tcW w:w="1134" w:type="dxa"/>
          </w:tcPr>
          <w:p w14:paraId="666B2051" w14:textId="77777777" w:rsidR="00A40A9D" w:rsidRPr="00393ED2" w:rsidRDefault="00A40A9D" w:rsidP="00866152">
            <w:r w:rsidRPr="00393ED2">
              <w:t>positive numbers</w:t>
            </w:r>
          </w:p>
        </w:tc>
        <w:tc>
          <w:tcPr>
            <w:tcW w:w="992" w:type="dxa"/>
          </w:tcPr>
          <w:p w14:paraId="36C3B10C" w14:textId="77777777" w:rsidR="00A40A9D" w:rsidRPr="00393ED2" w:rsidRDefault="00A40A9D" w:rsidP="00866152">
            <w:r w:rsidRPr="00393ED2">
              <w:t>yes</w:t>
            </w:r>
          </w:p>
        </w:tc>
        <w:tc>
          <w:tcPr>
            <w:tcW w:w="3827" w:type="dxa"/>
          </w:tcPr>
          <w:p w14:paraId="0C6BE93D" w14:textId="77777777" w:rsidR="00A40A9D" w:rsidRPr="00393ED2" w:rsidRDefault="00A40A9D" w:rsidP="00866152">
            <w:r w:rsidRPr="00393ED2">
              <w:t>The conveyor speed preferred by the upstream machine in millimeter per second</w:t>
            </w:r>
          </w:p>
        </w:tc>
      </w:tr>
      <w:tr w:rsidR="00252EE3" w:rsidRPr="00393ED2" w14:paraId="777F5704" w14:textId="77777777" w:rsidTr="00252EE3">
        <w:tc>
          <w:tcPr>
            <w:tcW w:w="2480" w:type="dxa"/>
          </w:tcPr>
          <w:p w14:paraId="709B2375" w14:textId="77777777" w:rsidR="00252EE3" w:rsidRPr="00393ED2" w:rsidRDefault="00252EE3" w:rsidP="00252EE3">
            <w:pPr>
              <w:rPr>
                <w:lang w:eastAsia="de-DE"/>
              </w:rPr>
            </w:pPr>
            <w:r w:rsidRPr="00393ED2">
              <w:rPr>
                <w:noProof/>
                <w:lang w:val="de-DE"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14:paraId="0AAC28A2" w14:textId="77777777" w:rsidR="00252EE3" w:rsidRPr="00393ED2" w:rsidRDefault="00252EE3" w:rsidP="005F281F">
            <w:r w:rsidRPr="00393ED2">
              <w:t>float</w:t>
            </w:r>
          </w:p>
        </w:tc>
        <w:tc>
          <w:tcPr>
            <w:tcW w:w="1134" w:type="dxa"/>
          </w:tcPr>
          <w:p w14:paraId="099F7C56" w14:textId="77777777" w:rsidR="00252EE3" w:rsidRPr="00393ED2" w:rsidRDefault="00252EE3" w:rsidP="005F281F">
            <w:r w:rsidRPr="00393ED2">
              <w:t>positive numbers</w:t>
            </w:r>
          </w:p>
        </w:tc>
        <w:tc>
          <w:tcPr>
            <w:tcW w:w="992" w:type="dxa"/>
          </w:tcPr>
          <w:p w14:paraId="4671AC89" w14:textId="77777777" w:rsidR="00252EE3" w:rsidRPr="00393ED2" w:rsidRDefault="00252EE3" w:rsidP="005F281F">
            <w:r w:rsidRPr="00393ED2">
              <w:t>yes</w:t>
            </w:r>
          </w:p>
        </w:tc>
        <w:tc>
          <w:tcPr>
            <w:tcW w:w="3827" w:type="dxa"/>
          </w:tcPr>
          <w:p w14:paraId="11F4CD94" w14:textId="77777777"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14:paraId="783C194D" w14:textId="77777777" w:rsidTr="00252EE3">
        <w:tc>
          <w:tcPr>
            <w:tcW w:w="2480" w:type="dxa"/>
          </w:tcPr>
          <w:p w14:paraId="6B3A33C1" w14:textId="77777777" w:rsidR="00252EE3" w:rsidRPr="00393ED2" w:rsidRDefault="00252EE3" w:rsidP="005F281F">
            <w:pPr>
              <w:rPr>
                <w:lang w:eastAsia="de-DE"/>
              </w:rPr>
            </w:pPr>
            <w:r w:rsidRPr="00393ED2">
              <w:rPr>
                <w:noProof/>
                <w:lang w:val="de-DE"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14:paraId="32E06455" w14:textId="77777777" w:rsidR="00252EE3" w:rsidRPr="00393ED2" w:rsidRDefault="00252EE3" w:rsidP="005F281F">
            <w:r w:rsidRPr="00393ED2">
              <w:t>float</w:t>
            </w:r>
          </w:p>
        </w:tc>
        <w:tc>
          <w:tcPr>
            <w:tcW w:w="1134" w:type="dxa"/>
          </w:tcPr>
          <w:p w14:paraId="6575D609" w14:textId="77777777" w:rsidR="00252EE3" w:rsidRPr="00393ED2" w:rsidRDefault="00252EE3" w:rsidP="005F281F">
            <w:r w:rsidRPr="00393ED2">
              <w:t>positive numbers</w:t>
            </w:r>
          </w:p>
        </w:tc>
        <w:tc>
          <w:tcPr>
            <w:tcW w:w="992" w:type="dxa"/>
          </w:tcPr>
          <w:p w14:paraId="74A10A35" w14:textId="77777777" w:rsidR="00252EE3" w:rsidRPr="00393ED2" w:rsidRDefault="00252EE3" w:rsidP="005F281F">
            <w:r w:rsidRPr="00393ED2">
              <w:t>yes</w:t>
            </w:r>
          </w:p>
        </w:tc>
        <w:tc>
          <w:tcPr>
            <w:tcW w:w="3827" w:type="dxa"/>
          </w:tcPr>
          <w:p w14:paraId="61118585" w14:textId="77777777"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r w:rsidR="003D2F78" w:rsidRPr="003D2F78" w14:paraId="26137D76" w14:textId="77777777" w:rsidTr="00970337">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3D2F78" w:rsidRDefault="003D2F78" w:rsidP="00970337">
            <w:pPr>
              <w:rPr>
                <w:noProof/>
                <w:lang w:val="en-SG" w:eastAsia="en-SG"/>
              </w:rPr>
            </w:pPr>
            <w:r w:rsidRPr="003D2F78">
              <w:rPr>
                <w:noProof/>
                <w:lang w:val="de-DE"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3D2F78">
              <w:rPr>
                <w:noProof/>
                <w:lang w:val="en-SG" w:eastAsia="en-SG"/>
              </w:rPr>
              <w:t>Weight</w:t>
            </w:r>
          </w:p>
        </w:tc>
        <w:tc>
          <w:tcPr>
            <w:tcW w:w="851" w:type="dxa"/>
            <w:tcBorders>
              <w:top w:val="single" w:sz="4" w:space="0" w:color="auto"/>
              <w:left w:val="single" w:sz="4" w:space="0" w:color="auto"/>
              <w:bottom w:val="single" w:sz="4" w:space="0" w:color="auto"/>
              <w:right w:val="single" w:sz="4" w:space="0" w:color="auto"/>
            </w:tcBorders>
          </w:tcPr>
          <w:p w14:paraId="04FBA911" w14:textId="77777777" w:rsidR="003D2F78" w:rsidRPr="003D2F78" w:rsidRDefault="003D2F78" w:rsidP="00970337">
            <w:pPr>
              <w:rPr>
                <w:lang w:val="en-SG" w:eastAsia="en-SG"/>
              </w:rPr>
            </w:pPr>
            <w:r w:rsidRPr="003D2F78">
              <w:rPr>
                <w:lang w:val="en-SG" w:eastAsia="en-SG"/>
              </w:rPr>
              <w:t>float</w:t>
            </w:r>
          </w:p>
        </w:tc>
        <w:tc>
          <w:tcPr>
            <w:tcW w:w="1134" w:type="dxa"/>
            <w:tcBorders>
              <w:top w:val="single" w:sz="4" w:space="0" w:color="auto"/>
              <w:left w:val="single" w:sz="4" w:space="0" w:color="auto"/>
              <w:bottom w:val="single" w:sz="4" w:space="0" w:color="auto"/>
              <w:right w:val="single" w:sz="4" w:space="0" w:color="auto"/>
            </w:tcBorders>
          </w:tcPr>
          <w:p w14:paraId="459199C9" w14:textId="77777777" w:rsidR="003D2F78" w:rsidRPr="003D2F78" w:rsidRDefault="003D2F78" w:rsidP="00970337">
            <w:pPr>
              <w:rPr>
                <w:lang w:val="en-SG" w:eastAsia="en-SG"/>
              </w:rPr>
            </w:pPr>
            <w:r w:rsidRPr="003D2F78">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3D2F78" w:rsidRDefault="003D2F78" w:rsidP="00970337">
            <w:pPr>
              <w:rPr>
                <w:lang w:val="en-SG" w:eastAsia="en-SG"/>
              </w:rPr>
            </w:pPr>
            <w:r w:rsidRPr="003D2F78">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3D2F78" w:rsidRDefault="003D2F78" w:rsidP="00970337">
            <w:pPr>
              <w:rPr>
                <w:lang w:val="en-SG" w:eastAsia="en-SG"/>
              </w:rPr>
            </w:pPr>
            <w:r w:rsidRPr="003D2F78">
              <w:rPr>
                <w:lang w:val="en-SG" w:eastAsia="en-SG"/>
              </w:rPr>
              <w:t>The weight of the PCB in grams.</w:t>
            </w:r>
          </w:p>
        </w:tc>
      </w:tr>
      <w:tr w:rsidR="00E2046E" w:rsidRPr="003D2F78" w14:paraId="73A778FA" w14:textId="77777777" w:rsidTr="00970337">
        <w:tblPrEx>
          <w:tblLook w:val="04A0" w:firstRow="1" w:lastRow="0" w:firstColumn="1" w:lastColumn="0" w:noHBand="0" w:noVBand="1"/>
        </w:tblPrEx>
        <w:trPr>
          <w:ins w:id="63" w:author="Marktscheffel, Thomas" w:date="2018-10-03T21:01:00Z"/>
        </w:trPr>
        <w:tc>
          <w:tcPr>
            <w:tcW w:w="2480" w:type="dxa"/>
            <w:tcBorders>
              <w:top w:val="single" w:sz="4" w:space="0" w:color="auto"/>
              <w:left w:val="single" w:sz="4" w:space="0" w:color="auto"/>
              <w:bottom w:val="single" w:sz="4" w:space="0" w:color="auto"/>
              <w:right w:val="single" w:sz="4" w:space="0" w:color="auto"/>
            </w:tcBorders>
          </w:tcPr>
          <w:p w14:paraId="01576D8E" w14:textId="02459254" w:rsidR="00E2046E" w:rsidRPr="003D2F78" w:rsidRDefault="00E2046E" w:rsidP="00E2046E">
            <w:pPr>
              <w:rPr>
                <w:ins w:id="64" w:author="Marktscheffel, Thomas" w:date="2018-10-03T21:01:00Z"/>
                <w:noProof/>
                <w:lang w:val="de-DE" w:eastAsia="de-DE"/>
              </w:rPr>
            </w:pPr>
            <w:ins w:id="65" w:author="Marktscheffel, Thomas" w:date="2018-10-03T21:01:00Z">
              <w:r w:rsidRPr="00AE30B3">
                <w:rPr>
                  <w:noProof/>
                  <w:highlight w:val="green"/>
                  <w:lang w:val="de-DE" w:eastAsia="de-DE"/>
                </w:rPr>
                <w:drawing>
                  <wp:inline distT="0" distB="0" distL="0" distR="0" wp14:anchorId="420B5723" wp14:editId="481AC384">
                    <wp:extent cx="116840" cy="131445"/>
                    <wp:effectExtent l="0" t="0" r="0" b="1905"/>
                    <wp:docPr id="36" name="Picture 3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E30B3">
                <w:rPr>
                  <w:highlight w:val="green"/>
                </w:rPr>
                <w:t xml:space="preserve"> </w:t>
              </w:r>
              <w:proofErr w:type="spellStart"/>
              <w:r>
                <w:rPr>
                  <w:highlight w:val="green"/>
                </w:rPr>
                <w:t>Work</w:t>
              </w:r>
              <w:r w:rsidRPr="00AE30B3">
                <w:rPr>
                  <w:highlight w:val="green"/>
                </w:rPr>
                <w:t>OrderId</w:t>
              </w:r>
              <w:proofErr w:type="spellEnd"/>
            </w:ins>
          </w:p>
        </w:tc>
        <w:tc>
          <w:tcPr>
            <w:tcW w:w="851" w:type="dxa"/>
            <w:tcBorders>
              <w:top w:val="single" w:sz="4" w:space="0" w:color="auto"/>
              <w:left w:val="single" w:sz="4" w:space="0" w:color="auto"/>
              <w:bottom w:val="single" w:sz="4" w:space="0" w:color="auto"/>
              <w:right w:val="single" w:sz="4" w:space="0" w:color="auto"/>
            </w:tcBorders>
          </w:tcPr>
          <w:p w14:paraId="1212884D" w14:textId="45CB7BB7" w:rsidR="00E2046E" w:rsidRPr="003D2F78" w:rsidRDefault="00E2046E" w:rsidP="00E2046E">
            <w:pPr>
              <w:rPr>
                <w:ins w:id="66" w:author="Marktscheffel, Thomas" w:date="2018-10-03T21:01:00Z"/>
                <w:lang w:val="en-SG" w:eastAsia="en-SG"/>
              </w:rPr>
            </w:pPr>
            <w:ins w:id="67" w:author="Marktscheffel, Thomas" w:date="2018-10-03T21:01:00Z">
              <w:r w:rsidRPr="00AE30B3">
                <w:rPr>
                  <w:highlight w:val="green"/>
                </w:rPr>
                <w:t>string</w:t>
              </w:r>
            </w:ins>
          </w:p>
        </w:tc>
        <w:tc>
          <w:tcPr>
            <w:tcW w:w="1134" w:type="dxa"/>
            <w:tcBorders>
              <w:top w:val="single" w:sz="4" w:space="0" w:color="auto"/>
              <w:left w:val="single" w:sz="4" w:space="0" w:color="auto"/>
              <w:bottom w:val="single" w:sz="4" w:space="0" w:color="auto"/>
              <w:right w:val="single" w:sz="4" w:space="0" w:color="auto"/>
            </w:tcBorders>
          </w:tcPr>
          <w:p w14:paraId="2A55F060" w14:textId="77777777" w:rsidR="00E2046E" w:rsidRPr="00AE30B3" w:rsidRDefault="00E2046E" w:rsidP="00E2046E">
            <w:pPr>
              <w:rPr>
                <w:ins w:id="68" w:author="Marktscheffel, Thomas" w:date="2018-10-03T21:01:00Z"/>
                <w:highlight w:val="green"/>
              </w:rPr>
            </w:pPr>
            <w:ins w:id="69" w:author="Marktscheffel, Thomas" w:date="2018-10-03T21:01:00Z">
              <w:r w:rsidRPr="00AE30B3">
                <w:rPr>
                  <w:highlight w:val="green"/>
                </w:rPr>
                <w:t>any string</w:t>
              </w:r>
            </w:ins>
          </w:p>
          <w:p w14:paraId="6C03AFCA" w14:textId="3DF364FF" w:rsidR="00E2046E" w:rsidRPr="003D2F78" w:rsidRDefault="00E2046E" w:rsidP="00E2046E">
            <w:pPr>
              <w:rPr>
                <w:ins w:id="70" w:author="Marktscheffel, Thomas" w:date="2018-10-03T21:01:00Z"/>
                <w:lang w:val="en-SG" w:eastAsia="en-SG"/>
              </w:rPr>
            </w:pPr>
            <w:ins w:id="71" w:author="Marktscheffel, Thomas" w:date="2018-10-03T21:01:00Z">
              <w:r w:rsidRPr="00AE30B3">
                <w:rPr>
                  <w:highlight w:val="green"/>
                </w:rPr>
                <w:t xml:space="preserve">(minimum supported </w:t>
              </w:r>
              <w:r w:rsidRPr="00AE30B3">
                <w:rPr>
                  <w:highlight w:val="green"/>
                </w:rPr>
                <w:lastRenderedPageBreak/>
                <w:t xml:space="preserve">length: </w:t>
              </w:r>
              <w:r>
                <w:rPr>
                  <w:highlight w:val="green"/>
                </w:rPr>
                <w:t>80</w:t>
              </w:r>
              <w:r w:rsidRPr="00AE30B3">
                <w:rPr>
                  <w:highlight w:val="green"/>
                </w:rPr>
                <w:t> bytes)</w:t>
              </w:r>
            </w:ins>
          </w:p>
        </w:tc>
        <w:tc>
          <w:tcPr>
            <w:tcW w:w="992" w:type="dxa"/>
            <w:tcBorders>
              <w:top w:val="single" w:sz="4" w:space="0" w:color="auto"/>
              <w:left w:val="single" w:sz="4" w:space="0" w:color="auto"/>
              <w:bottom w:val="single" w:sz="4" w:space="0" w:color="auto"/>
              <w:right w:val="single" w:sz="4" w:space="0" w:color="auto"/>
            </w:tcBorders>
          </w:tcPr>
          <w:p w14:paraId="647BB81A" w14:textId="3D766779" w:rsidR="00E2046E" w:rsidRPr="003D2F78" w:rsidRDefault="00E2046E" w:rsidP="00E2046E">
            <w:pPr>
              <w:rPr>
                <w:ins w:id="72" w:author="Marktscheffel, Thomas" w:date="2018-10-03T21:01:00Z"/>
                <w:lang w:val="en-SG" w:eastAsia="en-SG"/>
              </w:rPr>
            </w:pPr>
            <w:ins w:id="73" w:author="Marktscheffel, Thomas" w:date="2018-10-03T21:01:00Z">
              <w:r w:rsidRPr="00AE30B3">
                <w:rPr>
                  <w:highlight w:val="green"/>
                </w:rPr>
                <w:lastRenderedPageBreak/>
                <w:t>yes</w:t>
              </w:r>
            </w:ins>
          </w:p>
        </w:tc>
        <w:tc>
          <w:tcPr>
            <w:tcW w:w="3827" w:type="dxa"/>
            <w:tcBorders>
              <w:top w:val="single" w:sz="4" w:space="0" w:color="auto"/>
              <w:left w:val="single" w:sz="4" w:space="0" w:color="auto"/>
              <w:bottom w:val="single" w:sz="4" w:space="0" w:color="auto"/>
              <w:right w:val="single" w:sz="4" w:space="0" w:color="auto"/>
            </w:tcBorders>
          </w:tcPr>
          <w:p w14:paraId="7952AC43" w14:textId="026C68D3" w:rsidR="00E2046E" w:rsidRPr="003D2F78" w:rsidRDefault="00E2046E" w:rsidP="00E2046E">
            <w:pPr>
              <w:rPr>
                <w:ins w:id="74" w:author="Marktscheffel, Thomas" w:date="2018-10-03T21:01:00Z"/>
                <w:lang w:val="en-SG" w:eastAsia="en-SG"/>
              </w:rPr>
            </w:pPr>
            <w:ins w:id="75" w:author="Marktscheffel, Thomas" w:date="2018-10-03T21:01:00Z">
              <w:r w:rsidRPr="00AE30B3">
                <w:rPr>
                  <w:highlight w:val="green"/>
                </w:rPr>
                <w:t xml:space="preserve">Identifies the </w:t>
              </w:r>
              <w:r>
                <w:rPr>
                  <w:highlight w:val="green"/>
                </w:rPr>
                <w:t xml:space="preserve">work </w:t>
              </w:r>
              <w:r w:rsidRPr="00AE30B3">
                <w:rPr>
                  <w:highlight w:val="green"/>
                </w:rPr>
                <w:t xml:space="preserve">order </w:t>
              </w:r>
              <w:r>
                <w:rPr>
                  <w:highlight w:val="green"/>
                </w:rPr>
                <w:t>for</w:t>
              </w:r>
              <w:r w:rsidRPr="00AE30B3">
                <w:rPr>
                  <w:highlight w:val="green"/>
                </w:rPr>
                <w:t xml:space="preserve"> production of the PCB</w:t>
              </w:r>
            </w:ins>
          </w:p>
        </w:tc>
      </w:tr>
    </w:tbl>
    <w:p w14:paraId="54C0EF88" w14:textId="77777777" w:rsidR="00393ED2" w:rsidRPr="00393ED2" w:rsidRDefault="00393ED2" w:rsidP="00634E1F"/>
    <w:p w14:paraId="08B2222E" w14:textId="77777777" w:rsidR="00A42749" w:rsidRPr="00A42749" w:rsidRDefault="00A42749" w:rsidP="00A42749">
      <w:r w:rsidRPr="00A42749">
        <w:t>GUID mu</w:t>
      </w:r>
      <w:r>
        <w:t>st match the regular expression</w:t>
      </w:r>
    </w:p>
    <w:p w14:paraId="34D5F629" w14:textId="77777777" w:rsidR="00A42749" w:rsidRPr="000B78DF" w:rsidRDefault="00A42749" w:rsidP="00A42749">
      <w:pPr>
        <w:rPr>
          <w:rFonts w:ascii="Courier New" w:hAnsi="Courier New" w:cs="Courier New"/>
          <w:lang w:val="pt-BR"/>
        </w:rPr>
      </w:pPr>
      <w:r w:rsidRPr="000B78DF">
        <w:rPr>
          <w:rFonts w:ascii="Courier New" w:hAnsi="Courier New" w:cs="Courier New"/>
          <w:lang w:val="pt-BR"/>
        </w:rPr>
        <w:t>[0-9a-f]{8}-[0-9a-f]{4}-[0-9a-f]{4}-[0-9a-f]{4}-[0-9a-f]{12}</w:t>
      </w:r>
    </w:p>
    <w:p w14:paraId="0F514642" w14:textId="77777777" w:rsidR="00634E1F" w:rsidRPr="00393ED2" w:rsidRDefault="00634E1F" w:rsidP="00A42749">
      <w:proofErr w:type="spellStart"/>
      <w:r w:rsidRPr="00393ED2">
        <w:t>FailedBoard</w:t>
      </w:r>
      <w:proofErr w:type="spellEnd"/>
      <w:r w:rsidRPr="00393ED2">
        <w:t xml:space="preserve"> may be one of the following values:</w:t>
      </w:r>
    </w:p>
    <w:p w14:paraId="3C0110C4" w14:textId="77777777" w:rsidR="00634E1F" w:rsidRPr="00393ED2" w:rsidRDefault="00634E1F" w:rsidP="00156343">
      <w:pPr>
        <w:pStyle w:val="Listenabsatz"/>
        <w:numPr>
          <w:ilvl w:val="0"/>
          <w:numId w:val="12"/>
        </w:numPr>
        <w:rPr>
          <w:lang w:val="en-US"/>
        </w:rPr>
      </w:pPr>
      <w:r w:rsidRPr="00393ED2">
        <w:rPr>
          <w:lang w:val="en-US"/>
        </w:rPr>
        <w:t>Board of unknown quality available</w:t>
      </w:r>
    </w:p>
    <w:p w14:paraId="0FED114A" w14:textId="77777777" w:rsidR="00634E1F" w:rsidRPr="00393ED2" w:rsidRDefault="00634E1F" w:rsidP="00156343">
      <w:pPr>
        <w:pStyle w:val="Listenabsatz"/>
        <w:numPr>
          <w:ilvl w:val="0"/>
          <w:numId w:val="12"/>
        </w:numPr>
        <w:rPr>
          <w:lang w:val="en-US"/>
        </w:rPr>
      </w:pPr>
      <w:r w:rsidRPr="00393ED2">
        <w:rPr>
          <w:lang w:val="en-US"/>
        </w:rPr>
        <w:t>Good board available</w:t>
      </w:r>
    </w:p>
    <w:p w14:paraId="14BCEE72" w14:textId="77777777" w:rsidR="00634E1F" w:rsidRDefault="00634E1F" w:rsidP="00156343">
      <w:pPr>
        <w:pStyle w:val="Listenabsatz"/>
        <w:numPr>
          <w:ilvl w:val="0"/>
          <w:numId w:val="12"/>
        </w:numPr>
        <w:rPr>
          <w:lang w:val="en-US"/>
        </w:rPr>
      </w:pPr>
      <w:r w:rsidRPr="00393ED2">
        <w:rPr>
          <w:lang w:val="en-US"/>
        </w:rPr>
        <w:t>Failed board available</w:t>
      </w:r>
    </w:p>
    <w:p w14:paraId="2F14457C" w14:textId="77777777" w:rsidR="00134D4F" w:rsidRPr="00134D4F" w:rsidRDefault="00134D4F" w:rsidP="00134D4F"/>
    <w:p w14:paraId="37BA771F" w14:textId="77777777" w:rsidR="00275FCA" w:rsidRPr="00393ED2" w:rsidRDefault="00275FCA" w:rsidP="00275FCA">
      <w:proofErr w:type="spellStart"/>
      <w:r w:rsidRPr="00393ED2">
        <w:t>FlippedBoard</w:t>
      </w:r>
      <w:proofErr w:type="spellEnd"/>
      <w:r w:rsidRPr="00393ED2">
        <w:t xml:space="preserve"> may be one of the following values:</w:t>
      </w:r>
    </w:p>
    <w:p w14:paraId="0778A846" w14:textId="77777777" w:rsidR="00275FCA" w:rsidRPr="00393ED2" w:rsidRDefault="00F711ED" w:rsidP="00156343">
      <w:pPr>
        <w:pStyle w:val="Listenabsatz"/>
        <w:numPr>
          <w:ilvl w:val="0"/>
          <w:numId w:val="7"/>
        </w:numPr>
        <w:rPr>
          <w:lang w:val="en-US"/>
        </w:rPr>
      </w:pPr>
      <w:r w:rsidRPr="00393ED2">
        <w:rPr>
          <w:lang w:val="en-US"/>
        </w:rPr>
        <w:t>Side up is unknown</w:t>
      </w:r>
    </w:p>
    <w:p w14:paraId="3ADC27E6" w14:textId="77777777" w:rsidR="00275FCA" w:rsidRPr="00393ED2" w:rsidRDefault="00F711ED" w:rsidP="00156343">
      <w:pPr>
        <w:pStyle w:val="Listenabsatz"/>
        <w:numPr>
          <w:ilvl w:val="0"/>
          <w:numId w:val="7"/>
        </w:numPr>
        <w:rPr>
          <w:lang w:val="en-US"/>
        </w:rPr>
      </w:pPr>
      <w:r w:rsidRPr="00393ED2">
        <w:rPr>
          <w:lang w:val="en-US"/>
        </w:rPr>
        <w:t>Board top side is up</w:t>
      </w:r>
    </w:p>
    <w:p w14:paraId="2AF36B50" w14:textId="77777777" w:rsidR="00275FCA" w:rsidRPr="00393ED2" w:rsidRDefault="00F711ED" w:rsidP="00156343">
      <w:pPr>
        <w:pStyle w:val="Listenabsatz"/>
        <w:numPr>
          <w:ilvl w:val="0"/>
          <w:numId w:val="7"/>
        </w:numPr>
        <w:rPr>
          <w:lang w:val="en-US"/>
        </w:rPr>
      </w:pPr>
      <w:r w:rsidRPr="00393ED2">
        <w:rPr>
          <w:lang w:val="en-US"/>
        </w:rPr>
        <w:t>Board bottom side is up</w:t>
      </w:r>
    </w:p>
    <w:p w14:paraId="57689DD9" w14:textId="17B0BD70" w:rsidR="00E4581C" w:rsidRPr="00393ED2" w:rsidRDefault="00156343" w:rsidP="00E4581C">
      <w:r>
        <w:t xml:space="preserve">If </w:t>
      </w:r>
      <w:proofErr w:type="spellStart"/>
      <w:r>
        <w:t>FlippedBoard</w:t>
      </w:r>
      <w:proofErr w:type="spellEnd"/>
      <w:r>
        <w:t xml:space="preserve"> is 2 (b</w:t>
      </w:r>
      <w:r w:rsidR="00E4581C" w:rsidRPr="00393ED2">
        <w:t xml:space="preserve">oard bottom side is up) then </w:t>
      </w:r>
      <w:proofErr w:type="spellStart"/>
      <w:r w:rsidR="00E4581C" w:rsidRPr="00393ED2">
        <w:t>TopBarcode</w:t>
      </w:r>
      <w:proofErr w:type="spellEnd"/>
      <w:r w:rsidR="00E4581C" w:rsidRPr="00393ED2">
        <w:t xml:space="preserve"> is facing downwards and </w:t>
      </w:r>
      <w:proofErr w:type="spellStart"/>
      <w:r w:rsidR="00E4581C" w:rsidRPr="00393ED2">
        <w:t>BottomBarcode</w:t>
      </w:r>
      <w:proofErr w:type="spellEnd"/>
      <w:r w:rsidR="00E4581C"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14:paraId="637C7A1A" w14:textId="77777777" w:rsidR="002E5411" w:rsidRPr="00393ED2" w:rsidRDefault="00E4581C" w:rsidP="00EA0871">
      <w:r w:rsidRPr="00393ED2">
        <w:t>The definition of board bottom and board top side is outside of the scope of The Hermes Standard and left to the customer.</w:t>
      </w:r>
    </w:p>
    <w:p w14:paraId="39652358" w14:textId="77777777" w:rsidR="008720E0" w:rsidRDefault="008720E0" w:rsidP="008720E0">
      <w:bookmarkStart w:id="76" w:name="_Toc460403718"/>
    </w:p>
    <w:p w14:paraId="7809B005" w14:textId="409DF800" w:rsidR="005E4CCA" w:rsidRPr="005E4CCA" w:rsidRDefault="005E4CCA" w:rsidP="005E4CCA">
      <w:pPr>
        <w:pStyle w:val="Figures"/>
        <w:rPr>
          <w:rFonts w:ascii="Arial" w:eastAsia="Times New Roman" w:hAnsi="Arial" w:cs="Times New Roman"/>
          <w:b/>
          <w:bCs/>
          <w:noProof w:val="0"/>
          <w:sz w:val="20"/>
          <w:szCs w:val="20"/>
          <w:lang w:val="en-US" w:eastAsia="en-US"/>
        </w:rPr>
      </w:pPr>
      <w:r>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5">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Fig.</w:t>
      </w:r>
      <w:r w:rsidR="00BA5E6E">
        <w:rPr>
          <w:rFonts w:ascii="Arial" w:eastAsia="Times New Roman" w:hAnsi="Arial" w:cs="Times New Roman"/>
          <w:b/>
          <w:bCs/>
          <w:noProof w:val="0"/>
          <w:sz w:val="20"/>
          <w:szCs w:val="20"/>
          <w:lang w:val="en-US" w:eastAsia="en-US"/>
        </w:rPr>
        <w:t>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953DDB">
        <w:rPr>
          <w:rFonts w:ascii="Arial" w:eastAsia="Times New Roman" w:hAnsi="Arial" w:cs="Times New Roman"/>
          <w:b/>
          <w:bCs/>
          <w:sz w:val="20"/>
          <w:szCs w:val="20"/>
          <w:lang w:val="en-US" w:eastAsia="en-US"/>
        </w:rPr>
        <w:t>20</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14:paraId="26B2B3D8" w14:textId="77777777" w:rsidR="008F2202" w:rsidRPr="00934ADA" w:rsidRDefault="008F2202" w:rsidP="008720E0"/>
    <w:p w14:paraId="30AA1B0B" w14:textId="77777777" w:rsidR="00EA0871" w:rsidRPr="00393ED2" w:rsidRDefault="00EA0871" w:rsidP="002E5411">
      <w:pPr>
        <w:pStyle w:val="berschrift2"/>
      </w:pPr>
      <w:bookmarkStart w:id="77" w:name="_Toc513148537"/>
      <w:proofErr w:type="spellStart"/>
      <w:r w:rsidRPr="00393ED2">
        <w:t>RevokeBoardAvailable</w:t>
      </w:r>
      <w:bookmarkEnd w:id="76"/>
      <w:bookmarkEnd w:id="77"/>
      <w:proofErr w:type="spellEnd"/>
    </w:p>
    <w:p w14:paraId="08DC49F8" w14:textId="77777777"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14:paraId="34943AFF" w14:textId="77777777" w:rsidTr="00866152">
        <w:trPr>
          <w:trHeight w:val="351"/>
        </w:trPr>
        <w:tc>
          <w:tcPr>
            <w:tcW w:w="2480" w:type="dxa"/>
            <w:shd w:val="clear" w:color="auto" w:fill="D9D9D9"/>
          </w:tcPr>
          <w:p w14:paraId="060E61D3" w14:textId="77777777"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14:paraId="70CB8E00" w14:textId="77777777" w:rsidR="00EA0871" w:rsidRPr="00393ED2" w:rsidRDefault="00EA0871" w:rsidP="00866152">
            <w:pPr>
              <w:rPr>
                <w:b/>
              </w:rPr>
            </w:pPr>
            <w:r w:rsidRPr="00393ED2">
              <w:rPr>
                <w:b/>
              </w:rPr>
              <w:t>Type</w:t>
            </w:r>
          </w:p>
        </w:tc>
        <w:tc>
          <w:tcPr>
            <w:tcW w:w="1041" w:type="dxa"/>
            <w:shd w:val="clear" w:color="auto" w:fill="D9D9D9"/>
          </w:tcPr>
          <w:p w14:paraId="4C139899" w14:textId="77777777" w:rsidR="00EA0871" w:rsidRPr="00393ED2" w:rsidRDefault="00EA0871" w:rsidP="00866152">
            <w:pPr>
              <w:rPr>
                <w:b/>
              </w:rPr>
            </w:pPr>
            <w:r w:rsidRPr="00393ED2">
              <w:rPr>
                <w:b/>
              </w:rPr>
              <w:t>Range</w:t>
            </w:r>
          </w:p>
        </w:tc>
        <w:tc>
          <w:tcPr>
            <w:tcW w:w="995" w:type="dxa"/>
            <w:shd w:val="clear" w:color="auto" w:fill="D9D9D9"/>
          </w:tcPr>
          <w:p w14:paraId="26D21680" w14:textId="77777777" w:rsidR="00EA0871" w:rsidRPr="00393ED2" w:rsidRDefault="00EA0871" w:rsidP="00866152">
            <w:pPr>
              <w:rPr>
                <w:b/>
              </w:rPr>
            </w:pPr>
            <w:r w:rsidRPr="00393ED2">
              <w:rPr>
                <w:b/>
              </w:rPr>
              <w:t>Optional</w:t>
            </w:r>
          </w:p>
        </w:tc>
        <w:tc>
          <w:tcPr>
            <w:tcW w:w="3895" w:type="dxa"/>
            <w:shd w:val="clear" w:color="auto" w:fill="D9D9D9"/>
          </w:tcPr>
          <w:p w14:paraId="64B5FC12" w14:textId="77777777" w:rsidR="00EA0871" w:rsidRPr="00393ED2" w:rsidRDefault="00EA0871" w:rsidP="00866152">
            <w:pPr>
              <w:rPr>
                <w:b/>
              </w:rPr>
            </w:pPr>
            <w:r w:rsidRPr="00393ED2">
              <w:rPr>
                <w:b/>
              </w:rPr>
              <w:t>Description</w:t>
            </w:r>
          </w:p>
        </w:tc>
      </w:tr>
    </w:tbl>
    <w:p w14:paraId="35A8172A" w14:textId="77777777" w:rsidR="008720E0" w:rsidRPr="00393ED2" w:rsidRDefault="008720E0" w:rsidP="008720E0">
      <w:bookmarkStart w:id="78" w:name="_Toc452450937"/>
      <w:bookmarkStart w:id="79" w:name="_Toc460403719"/>
    </w:p>
    <w:p w14:paraId="0C8D6786" w14:textId="77777777" w:rsidR="00EA0871" w:rsidRPr="00393ED2" w:rsidRDefault="00EA0871" w:rsidP="00EA0871">
      <w:pPr>
        <w:pStyle w:val="berschrift2"/>
      </w:pPr>
      <w:bookmarkStart w:id="80" w:name="_Toc513148538"/>
      <w:proofErr w:type="spellStart"/>
      <w:r w:rsidRPr="00393ED2">
        <w:t>MachineReady</w:t>
      </w:r>
      <w:bookmarkEnd w:id="78"/>
      <w:bookmarkEnd w:id="79"/>
      <w:bookmarkEnd w:id="80"/>
      <w:proofErr w:type="spellEnd"/>
    </w:p>
    <w:p w14:paraId="27C93B2D" w14:textId="35983AC4" w:rsidR="00156343"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p w14:paraId="2C133EAE" w14:textId="77777777" w:rsidR="00156343" w:rsidRDefault="00156343">
      <w:pPr>
        <w:spacing w:line="240" w:lineRule="auto"/>
        <w:jc w:val="left"/>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330A65" w:rsidRPr="00393ED2" w14:paraId="2A009AA2" w14:textId="77777777" w:rsidTr="00330A65">
        <w:trPr>
          <w:trHeight w:val="351"/>
        </w:trPr>
        <w:tc>
          <w:tcPr>
            <w:tcW w:w="2480" w:type="dxa"/>
            <w:tcBorders>
              <w:bottom w:val="single" w:sz="4" w:space="0" w:color="auto"/>
            </w:tcBorders>
            <w:shd w:val="clear" w:color="auto" w:fill="D9D9D9"/>
          </w:tcPr>
          <w:p w14:paraId="39F33DD9" w14:textId="77777777" w:rsidR="00330A65" w:rsidRPr="00393ED2" w:rsidRDefault="00330A65" w:rsidP="003672C3">
            <w:pPr>
              <w:rPr>
                <w:b/>
                <w:u w:val="single"/>
              </w:rPr>
            </w:pPr>
            <w:proofErr w:type="spellStart"/>
            <w:r w:rsidRPr="00393ED2">
              <w:rPr>
                <w:b/>
              </w:rPr>
              <w:lastRenderedPageBreak/>
              <w:t>MachineReady</w:t>
            </w:r>
            <w:proofErr w:type="spellEnd"/>
          </w:p>
        </w:tc>
        <w:tc>
          <w:tcPr>
            <w:tcW w:w="851" w:type="dxa"/>
            <w:tcBorders>
              <w:bottom w:val="single" w:sz="4" w:space="0" w:color="auto"/>
            </w:tcBorders>
            <w:shd w:val="clear" w:color="auto" w:fill="D9D9D9"/>
          </w:tcPr>
          <w:p w14:paraId="439877F0" w14:textId="77777777" w:rsidR="00330A65" w:rsidRPr="00393ED2" w:rsidRDefault="00330A65" w:rsidP="003672C3">
            <w:pPr>
              <w:rPr>
                <w:b/>
              </w:rPr>
            </w:pPr>
            <w:r w:rsidRPr="00393ED2">
              <w:rPr>
                <w:b/>
              </w:rPr>
              <w:t>Type</w:t>
            </w:r>
          </w:p>
        </w:tc>
        <w:tc>
          <w:tcPr>
            <w:tcW w:w="1134" w:type="dxa"/>
            <w:tcBorders>
              <w:bottom w:val="single" w:sz="4" w:space="0" w:color="auto"/>
            </w:tcBorders>
            <w:shd w:val="clear" w:color="auto" w:fill="D9D9D9"/>
          </w:tcPr>
          <w:p w14:paraId="4B3DFE50" w14:textId="77777777" w:rsidR="00330A65" w:rsidRPr="00393ED2" w:rsidRDefault="00330A65" w:rsidP="003672C3">
            <w:pPr>
              <w:rPr>
                <w:b/>
              </w:rPr>
            </w:pPr>
            <w:r w:rsidRPr="00393ED2">
              <w:rPr>
                <w:b/>
              </w:rPr>
              <w:t>Range</w:t>
            </w:r>
          </w:p>
        </w:tc>
        <w:tc>
          <w:tcPr>
            <w:tcW w:w="992" w:type="dxa"/>
            <w:tcBorders>
              <w:bottom w:val="single" w:sz="4" w:space="0" w:color="auto"/>
            </w:tcBorders>
            <w:shd w:val="clear" w:color="auto" w:fill="D9D9D9"/>
          </w:tcPr>
          <w:p w14:paraId="245231E2" w14:textId="77777777" w:rsidR="00330A65" w:rsidRPr="00393ED2" w:rsidRDefault="00330A65" w:rsidP="003672C3">
            <w:pPr>
              <w:rPr>
                <w:b/>
              </w:rPr>
            </w:pPr>
            <w:r w:rsidRPr="00393ED2">
              <w:rPr>
                <w:b/>
              </w:rPr>
              <w:t>Optional</w:t>
            </w:r>
          </w:p>
        </w:tc>
        <w:tc>
          <w:tcPr>
            <w:tcW w:w="3827" w:type="dxa"/>
            <w:tcBorders>
              <w:bottom w:val="single" w:sz="4" w:space="0" w:color="auto"/>
            </w:tcBorders>
            <w:shd w:val="clear" w:color="auto" w:fill="D9D9D9"/>
          </w:tcPr>
          <w:p w14:paraId="00507762" w14:textId="77777777" w:rsidR="00330A65" w:rsidRPr="00393ED2" w:rsidRDefault="00330A65" w:rsidP="003672C3">
            <w:pPr>
              <w:rPr>
                <w:b/>
              </w:rPr>
            </w:pPr>
            <w:r w:rsidRPr="00393ED2">
              <w:rPr>
                <w:b/>
              </w:rPr>
              <w:t>Description</w:t>
            </w:r>
          </w:p>
        </w:tc>
      </w:tr>
      <w:tr w:rsidR="00330A65" w:rsidRPr="00393ED2" w14:paraId="34EA0825" w14:textId="77777777" w:rsidTr="00330A65">
        <w:trPr>
          <w:trHeight w:val="351"/>
        </w:trPr>
        <w:tc>
          <w:tcPr>
            <w:tcW w:w="2480" w:type="dxa"/>
            <w:shd w:val="clear" w:color="auto" w:fill="FFFFFF" w:themeFill="background1"/>
          </w:tcPr>
          <w:p w14:paraId="7438FCE3" w14:textId="77777777" w:rsidR="00330A65" w:rsidRPr="00393ED2" w:rsidRDefault="00330A65" w:rsidP="003672C3">
            <w:r w:rsidRPr="00393ED2">
              <w:rPr>
                <w:noProof/>
                <w:lang w:val="de-DE"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shd w:val="clear" w:color="auto" w:fill="FFFFFF" w:themeFill="background1"/>
          </w:tcPr>
          <w:p w14:paraId="494A75FE" w14:textId="77777777" w:rsidR="00330A65" w:rsidRPr="00393ED2" w:rsidRDefault="00330A65" w:rsidP="003672C3">
            <w:r w:rsidRPr="00393ED2">
              <w:t>int</w:t>
            </w:r>
          </w:p>
        </w:tc>
        <w:tc>
          <w:tcPr>
            <w:tcW w:w="1134" w:type="dxa"/>
            <w:shd w:val="clear" w:color="auto" w:fill="FFFFFF" w:themeFill="background1"/>
          </w:tcPr>
          <w:p w14:paraId="489D6FE8" w14:textId="77777777" w:rsidR="00330A65" w:rsidRPr="00393ED2" w:rsidRDefault="00330A65" w:rsidP="003672C3">
            <w:r w:rsidRPr="00393ED2">
              <w:t>0</w:t>
            </w:r>
            <w:proofErr w:type="gramStart"/>
            <w:r w:rsidRPr="00393ED2">
              <w:t xml:space="preserve"> ..</w:t>
            </w:r>
            <w:proofErr w:type="gramEnd"/>
            <w:r w:rsidRPr="00393ED2">
              <w:t xml:space="preserve"> 2</w:t>
            </w:r>
          </w:p>
        </w:tc>
        <w:tc>
          <w:tcPr>
            <w:tcW w:w="992" w:type="dxa"/>
            <w:shd w:val="clear" w:color="auto" w:fill="FFFFFF" w:themeFill="background1"/>
          </w:tcPr>
          <w:p w14:paraId="5ADB00EE" w14:textId="77777777" w:rsidR="00330A65" w:rsidRPr="00393ED2" w:rsidRDefault="00330A65" w:rsidP="003672C3">
            <w:r w:rsidRPr="00393ED2">
              <w:t>no</w:t>
            </w:r>
          </w:p>
        </w:tc>
        <w:tc>
          <w:tcPr>
            <w:tcW w:w="3827" w:type="dxa"/>
            <w:shd w:val="clear" w:color="auto" w:fill="FFFFFF" w:themeFill="background1"/>
          </w:tcPr>
          <w:p w14:paraId="1EBF88A6" w14:textId="77777777" w:rsidR="00330A65" w:rsidRPr="00393ED2" w:rsidRDefault="00330A65" w:rsidP="003672C3">
            <w:r w:rsidRPr="00393ED2">
              <w:t>A value of the list below</w:t>
            </w:r>
          </w:p>
        </w:tc>
      </w:tr>
      <w:tr w:rsidR="00330A65" w:rsidRPr="007E7E10" w14:paraId="64CD6227" w14:textId="77777777" w:rsidTr="00330A65">
        <w:trPr>
          <w:trHeight w:val="351"/>
        </w:trPr>
        <w:tc>
          <w:tcPr>
            <w:tcW w:w="2480" w:type="dxa"/>
            <w:shd w:val="clear" w:color="auto" w:fill="FFFFFF" w:themeFill="background1"/>
          </w:tcPr>
          <w:p w14:paraId="114743FE" w14:textId="77777777" w:rsidR="00330A65" w:rsidRPr="00330A65" w:rsidRDefault="00330A65" w:rsidP="003672C3">
            <w:pPr>
              <w:rPr>
                <w:noProof/>
              </w:rPr>
            </w:pPr>
            <w:r w:rsidRPr="00330A65">
              <w:rPr>
                <w:noProof/>
                <w:lang w:val="de-DE"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ForecastId</w:t>
            </w:r>
          </w:p>
        </w:tc>
        <w:tc>
          <w:tcPr>
            <w:tcW w:w="851" w:type="dxa"/>
            <w:shd w:val="clear" w:color="auto" w:fill="FFFFFF" w:themeFill="background1"/>
          </w:tcPr>
          <w:p w14:paraId="760824DD"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3571011C" w14:textId="77777777" w:rsidR="00330A65" w:rsidRDefault="00330A65" w:rsidP="003672C3">
            <w:pPr>
              <w:rPr>
                <w:noProof/>
              </w:rPr>
            </w:pPr>
            <w:r w:rsidRPr="00330A65">
              <w:rPr>
                <w:noProof/>
              </w:rPr>
              <w:t>any string</w:t>
            </w:r>
          </w:p>
          <w:p w14:paraId="317B17F7" w14:textId="74ADBB8D" w:rsidR="002726D4" w:rsidRPr="00330A65" w:rsidRDefault="002726D4" w:rsidP="003672C3">
            <w:pPr>
              <w:rPr>
                <w:noProof/>
              </w:rPr>
            </w:pPr>
            <w:r>
              <w:t>(minimum supported length: 80</w:t>
            </w:r>
            <w:r w:rsidRPr="00D768A3">
              <w:t> bytes)</w:t>
            </w:r>
          </w:p>
        </w:tc>
        <w:tc>
          <w:tcPr>
            <w:tcW w:w="992" w:type="dxa"/>
            <w:shd w:val="clear" w:color="auto" w:fill="FFFFFF" w:themeFill="background1"/>
          </w:tcPr>
          <w:p w14:paraId="5A5324F0" w14:textId="77777777" w:rsidR="00330A65" w:rsidRPr="00330A65" w:rsidRDefault="00330A65" w:rsidP="003672C3">
            <w:pPr>
              <w:rPr>
                <w:noProof/>
              </w:rPr>
            </w:pPr>
            <w:r w:rsidRPr="00330A65">
              <w:rPr>
                <w:noProof/>
              </w:rPr>
              <w:t>yes/no</w:t>
            </w:r>
          </w:p>
        </w:tc>
        <w:tc>
          <w:tcPr>
            <w:tcW w:w="3827" w:type="dxa"/>
            <w:shd w:val="clear" w:color="auto" w:fill="FFFFFF" w:themeFill="background1"/>
          </w:tcPr>
          <w:p w14:paraId="42BCEC98" w14:textId="77777777" w:rsidR="00330A65" w:rsidRPr="00330A65" w:rsidRDefault="00330A65" w:rsidP="003672C3">
            <w:pPr>
              <w:rPr>
                <w:noProof/>
              </w:rPr>
            </w:pPr>
            <w:r w:rsidRPr="00330A65">
              <w:rPr>
                <w:noProof/>
              </w:rPr>
              <w:t>If responding to a BoardForecast message mandatory. It indicates the ID of the original BoardForecast message.</w:t>
            </w:r>
          </w:p>
        </w:tc>
      </w:tr>
      <w:tr w:rsidR="00330A65" w:rsidRPr="007E7E10" w14:paraId="5DCB5936" w14:textId="77777777" w:rsidTr="00330A65">
        <w:trPr>
          <w:trHeight w:val="351"/>
        </w:trPr>
        <w:tc>
          <w:tcPr>
            <w:tcW w:w="2480" w:type="dxa"/>
            <w:shd w:val="clear" w:color="auto" w:fill="FFFFFF" w:themeFill="background1"/>
          </w:tcPr>
          <w:p w14:paraId="363B5154" w14:textId="77777777" w:rsidR="00330A65" w:rsidRPr="00330A65" w:rsidRDefault="00330A65" w:rsidP="003672C3">
            <w:pPr>
              <w:rPr>
                <w:noProof/>
              </w:rPr>
            </w:pPr>
            <w:r w:rsidRPr="00330A65">
              <w:rPr>
                <w:noProof/>
                <w:lang w:val="de-DE"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BoardId</w:t>
            </w:r>
          </w:p>
        </w:tc>
        <w:tc>
          <w:tcPr>
            <w:tcW w:w="851" w:type="dxa"/>
            <w:shd w:val="clear" w:color="auto" w:fill="FFFFFF" w:themeFill="background1"/>
          </w:tcPr>
          <w:p w14:paraId="1CABD138"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4FF4C092" w14:textId="77777777" w:rsidR="00330A65" w:rsidRDefault="00330A65" w:rsidP="003672C3">
            <w:pPr>
              <w:rPr>
                <w:noProof/>
              </w:rPr>
            </w:pPr>
            <w:r w:rsidRPr="00330A65">
              <w:rPr>
                <w:noProof/>
              </w:rPr>
              <w:t>GUID</w:t>
            </w:r>
          </w:p>
          <w:p w14:paraId="068612AF" w14:textId="31216EEA" w:rsidR="002726D4" w:rsidRPr="00330A65" w:rsidRDefault="002726D4" w:rsidP="003672C3">
            <w:pPr>
              <w:rPr>
                <w:noProof/>
              </w:rPr>
            </w:pPr>
            <w:r>
              <w:rPr>
                <w:noProof/>
              </w:rPr>
              <w:t>(36 bytes)</w:t>
            </w:r>
          </w:p>
        </w:tc>
        <w:tc>
          <w:tcPr>
            <w:tcW w:w="992" w:type="dxa"/>
            <w:shd w:val="clear" w:color="auto" w:fill="FFFFFF" w:themeFill="background1"/>
          </w:tcPr>
          <w:p w14:paraId="60878609"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4A2DE587" w14:textId="77777777" w:rsidR="00330A65" w:rsidRPr="00330A65" w:rsidRDefault="00330A65" w:rsidP="003672C3">
            <w:pPr>
              <w:rPr>
                <w:noProof/>
              </w:rPr>
            </w:pPr>
            <w:r w:rsidRPr="00330A65">
              <w:rPr>
                <w:noProof/>
              </w:rPr>
              <w:t>Indicates the ID of the board that will be handed over as next. In case of product change this attribute will not be sent.</w:t>
            </w:r>
          </w:p>
        </w:tc>
      </w:tr>
      <w:tr w:rsidR="00330A65" w:rsidRPr="007E7E10" w14:paraId="6ECB0309" w14:textId="77777777" w:rsidTr="00330A65">
        <w:trPr>
          <w:trHeight w:val="351"/>
        </w:trPr>
        <w:tc>
          <w:tcPr>
            <w:tcW w:w="2480" w:type="dxa"/>
            <w:shd w:val="clear" w:color="auto" w:fill="FFFFFF" w:themeFill="background1"/>
          </w:tcPr>
          <w:p w14:paraId="5D2A5F68" w14:textId="77777777" w:rsidR="00330A65" w:rsidRPr="00330A65" w:rsidRDefault="00330A65" w:rsidP="003672C3">
            <w:pPr>
              <w:rPr>
                <w:noProof/>
              </w:rPr>
            </w:pPr>
            <w:r w:rsidRPr="00330A65">
              <w:rPr>
                <w:noProof/>
                <w:lang w:val="de-DE"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ProductTypeId</w:t>
            </w:r>
          </w:p>
        </w:tc>
        <w:tc>
          <w:tcPr>
            <w:tcW w:w="851" w:type="dxa"/>
            <w:shd w:val="clear" w:color="auto" w:fill="FFFFFF" w:themeFill="background1"/>
          </w:tcPr>
          <w:p w14:paraId="3D9AFD1C"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305D401A" w14:textId="77777777" w:rsidR="00330A65" w:rsidRDefault="00330A65" w:rsidP="003672C3">
            <w:pPr>
              <w:rPr>
                <w:noProof/>
              </w:rPr>
            </w:pPr>
            <w:r w:rsidRPr="00330A65">
              <w:rPr>
                <w:noProof/>
              </w:rPr>
              <w:t>any string</w:t>
            </w:r>
          </w:p>
          <w:p w14:paraId="7DECFD53" w14:textId="0BD80603" w:rsidR="002726D4" w:rsidRPr="00330A65" w:rsidRDefault="002726D4" w:rsidP="003672C3">
            <w:pPr>
              <w:rPr>
                <w:noProof/>
              </w:rPr>
            </w:pPr>
            <w:r w:rsidRPr="00D768A3">
              <w:t>(minimum supported length: 254 bytes)</w:t>
            </w:r>
          </w:p>
        </w:tc>
        <w:tc>
          <w:tcPr>
            <w:tcW w:w="992" w:type="dxa"/>
            <w:shd w:val="clear" w:color="auto" w:fill="FFFFFF" w:themeFill="background1"/>
          </w:tcPr>
          <w:p w14:paraId="07BF5769"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52890D2B" w14:textId="77777777" w:rsidR="00330A65" w:rsidRPr="00330A65" w:rsidRDefault="00330A65" w:rsidP="003672C3">
            <w:pPr>
              <w:rPr>
                <w:noProof/>
              </w:rPr>
            </w:pPr>
            <w:r w:rsidRPr="00330A65">
              <w:rPr>
                <w:noProof/>
              </w:rPr>
              <w:t>Identifies a collection of PCBs sharing common properties</w:t>
            </w:r>
          </w:p>
        </w:tc>
      </w:tr>
      <w:tr w:rsidR="00330A65" w:rsidRPr="002A1413" w14:paraId="31F73C68" w14:textId="77777777" w:rsidTr="00330A65">
        <w:tc>
          <w:tcPr>
            <w:tcW w:w="2480" w:type="dxa"/>
          </w:tcPr>
          <w:p w14:paraId="7D4056FE" w14:textId="77777777" w:rsidR="00330A65" w:rsidRPr="00330A65" w:rsidRDefault="00330A65" w:rsidP="003672C3">
            <w:pPr>
              <w:rPr>
                <w:lang w:eastAsia="de-DE"/>
              </w:rPr>
            </w:pPr>
            <w:r w:rsidRPr="00330A65">
              <w:rPr>
                <w:noProof/>
                <w:lang w:val="de-DE"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30A65">
              <w:t>FlippedBoard</w:t>
            </w:r>
            <w:proofErr w:type="spellEnd"/>
          </w:p>
        </w:tc>
        <w:tc>
          <w:tcPr>
            <w:tcW w:w="851" w:type="dxa"/>
          </w:tcPr>
          <w:p w14:paraId="28564FAD" w14:textId="77777777" w:rsidR="00330A65" w:rsidRPr="00330A65" w:rsidRDefault="00330A65" w:rsidP="003672C3">
            <w:r w:rsidRPr="00330A65">
              <w:t>int</w:t>
            </w:r>
          </w:p>
        </w:tc>
        <w:tc>
          <w:tcPr>
            <w:tcW w:w="1134" w:type="dxa"/>
          </w:tcPr>
          <w:p w14:paraId="123B6E00" w14:textId="77777777" w:rsidR="00330A65" w:rsidRPr="00330A65" w:rsidRDefault="00330A65" w:rsidP="003672C3">
            <w:r w:rsidRPr="00330A65">
              <w:t>0</w:t>
            </w:r>
            <w:proofErr w:type="gramStart"/>
            <w:r w:rsidRPr="00330A65">
              <w:t xml:space="preserve"> ..</w:t>
            </w:r>
            <w:proofErr w:type="gramEnd"/>
            <w:r w:rsidRPr="00330A65">
              <w:t xml:space="preserve"> 2</w:t>
            </w:r>
          </w:p>
        </w:tc>
        <w:tc>
          <w:tcPr>
            <w:tcW w:w="992" w:type="dxa"/>
          </w:tcPr>
          <w:p w14:paraId="0CF7BACA" w14:textId="067D1B9B" w:rsidR="00330A65" w:rsidRPr="00330A65" w:rsidRDefault="00330A65" w:rsidP="003672C3">
            <w:r w:rsidRPr="00330A65">
              <w:t>yes</w:t>
            </w:r>
          </w:p>
        </w:tc>
        <w:tc>
          <w:tcPr>
            <w:tcW w:w="3827" w:type="dxa"/>
          </w:tcPr>
          <w:p w14:paraId="16C5811F" w14:textId="77777777" w:rsidR="00330A65" w:rsidRPr="00330A65" w:rsidRDefault="00330A65" w:rsidP="003672C3">
            <w:r w:rsidRPr="00330A65">
              <w:t>A value of the list below</w:t>
            </w:r>
          </w:p>
        </w:tc>
      </w:tr>
      <w:tr w:rsidR="00330A65" w:rsidRPr="007E7E10" w14:paraId="40A145EE" w14:textId="77777777" w:rsidTr="00330A65">
        <w:trPr>
          <w:trHeight w:val="351"/>
        </w:trPr>
        <w:tc>
          <w:tcPr>
            <w:tcW w:w="2480" w:type="dxa"/>
            <w:shd w:val="clear" w:color="auto" w:fill="FFFFFF" w:themeFill="background1"/>
          </w:tcPr>
          <w:p w14:paraId="74D539D2" w14:textId="77777777" w:rsidR="00330A65" w:rsidRPr="00330A65" w:rsidRDefault="00330A65" w:rsidP="003672C3">
            <w:pPr>
              <w:rPr>
                <w:noProof/>
              </w:rPr>
            </w:pPr>
            <w:r w:rsidRPr="00330A65">
              <w:rPr>
                <w:noProof/>
                <w:lang w:val="de-DE"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30A65">
              <w:rPr>
                <w:noProof/>
              </w:rPr>
              <w:t>Length</w:t>
            </w:r>
          </w:p>
        </w:tc>
        <w:tc>
          <w:tcPr>
            <w:tcW w:w="851" w:type="dxa"/>
            <w:shd w:val="clear" w:color="auto" w:fill="FFFFFF" w:themeFill="background1"/>
          </w:tcPr>
          <w:p w14:paraId="3318178A"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3E4BD27D"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7DD6D894"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63F976F" w14:textId="77777777" w:rsidR="00330A65" w:rsidRPr="00330A65" w:rsidRDefault="00330A65" w:rsidP="003672C3">
            <w:pPr>
              <w:rPr>
                <w:noProof/>
              </w:rPr>
            </w:pPr>
            <w:r w:rsidRPr="00330A65">
              <w:rPr>
                <w:noProof/>
              </w:rPr>
              <w:t>The length of the PCB in millimeter.</w:t>
            </w:r>
          </w:p>
        </w:tc>
      </w:tr>
      <w:tr w:rsidR="00330A65" w:rsidRPr="007E7E10" w14:paraId="1B23BB7A" w14:textId="77777777" w:rsidTr="00330A65">
        <w:trPr>
          <w:trHeight w:val="351"/>
        </w:trPr>
        <w:tc>
          <w:tcPr>
            <w:tcW w:w="2480" w:type="dxa"/>
            <w:shd w:val="clear" w:color="auto" w:fill="FFFFFF" w:themeFill="background1"/>
          </w:tcPr>
          <w:p w14:paraId="060495AE" w14:textId="77777777" w:rsidR="00330A65" w:rsidRPr="00330A65" w:rsidRDefault="00330A65" w:rsidP="003672C3">
            <w:pPr>
              <w:rPr>
                <w:noProof/>
              </w:rPr>
            </w:pPr>
            <w:r w:rsidRPr="00330A65">
              <w:rPr>
                <w:noProof/>
                <w:lang w:val="de-DE"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30A65">
              <w:rPr>
                <w:noProof/>
              </w:rPr>
              <w:t>Width</w:t>
            </w:r>
          </w:p>
        </w:tc>
        <w:tc>
          <w:tcPr>
            <w:tcW w:w="851" w:type="dxa"/>
            <w:shd w:val="clear" w:color="auto" w:fill="FFFFFF" w:themeFill="background1"/>
          </w:tcPr>
          <w:p w14:paraId="78EEDBFF"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7E7AB0C8"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43DCDF45"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0B6E223A" w14:textId="77777777" w:rsidR="00330A65" w:rsidRPr="00330A65" w:rsidRDefault="00330A65" w:rsidP="003672C3">
            <w:pPr>
              <w:rPr>
                <w:noProof/>
              </w:rPr>
            </w:pPr>
            <w:r w:rsidRPr="00330A65">
              <w:rPr>
                <w:noProof/>
              </w:rPr>
              <w:t>The width of the PCB in millimeter.</w:t>
            </w:r>
          </w:p>
        </w:tc>
      </w:tr>
      <w:tr w:rsidR="00330A65" w:rsidRPr="007E7E10" w14:paraId="358B9D96" w14:textId="77777777" w:rsidTr="00330A65">
        <w:trPr>
          <w:trHeight w:val="351"/>
        </w:trPr>
        <w:tc>
          <w:tcPr>
            <w:tcW w:w="2480" w:type="dxa"/>
            <w:shd w:val="clear" w:color="auto" w:fill="FFFFFF" w:themeFill="background1"/>
          </w:tcPr>
          <w:p w14:paraId="44DBF7D5" w14:textId="77777777" w:rsidR="00330A65" w:rsidRPr="00330A65" w:rsidRDefault="00330A65" w:rsidP="003672C3">
            <w:pPr>
              <w:rPr>
                <w:noProof/>
              </w:rPr>
            </w:pPr>
            <w:r w:rsidRPr="00330A65">
              <w:rPr>
                <w:noProof/>
                <w:lang w:val="de-DE"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30A65">
              <w:rPr>
                <w:noProof/>
              </w:rPr>
              <w:t>Thickness</w:t>
            </w:r>
          </w:p>
        </w:tc>
        <w:tc>
          <w:tcPr>
            <w:tcW w:w="851" w:type="dxa"/>
            <w:shd w:val="clear" w:color="auto" w:fill="FFFFFF" w:themeFill="background1"/>
          </w:tcPr>
          <w:p w14:paraId="45BF8F47"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60E87C05"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51EAB4DD"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4297573" w14:textId="77777777" w:rsidR="00330A65" w:rsidRPr="00330A65" w:rsidRDefault="00330A65" w:rsidP="003672C3">
            <w:pPr>
              <w:rPr>
                <w:noProof/>
              </w:rPr>
            </w:pPr>
            <w:r w:rsidRPr="00330A65">
              <w:rPr>
                <w:noProof/>
              </w:rPr>
              <w:t>The thickness of the PCB in millimeter.</w:t>
            </w:r>
          </w:p>
        </w:tc>
      </w:tr>
      <w:tr w:rsidR="00330A65" w:rsidRPr="007E7E10" w14:paraId="1DBB55EF" w14:textId="77777777" w:rsidTr="00330A65">
        <w:trPr>
          <w:trHeight w:val="351"/>
        </w:trPr>
        <w:tc>
          <w:tcPr>
            <w:tcW w:w="2480" w:type="dxa"/>
            <w:shd w:val="clear" w:color="auto" w:fill="FFFFFF" w:themeFill="background1"/>
          </w:tcPr>
          <w:p w14:paraId="4829510B" w14:textId="77777777" w:rsidR="00330A65" w:rsidRPr="00330A65" w:rsidRDefault="00330A65" w:rsidP="003672C3">
            <w:pPr>
              <w:rPr>
                <w:noProof/>
              </w:rPr>
            </w:pPr>
            <w:r w:rsidRPr="00330A65">
              <w:rPr>
                <w:noProof/>
                <w:lang w:val="de-DE"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ConveyorSpeed</w:t>
            </w:r>
          </w:p>
        </w:tc>
        <w:tc>
          <w:tcPr>
            <w:tcW w:w="851" w:type="dxa"/>
            <w:shd w:val="clear" w:color="auto" w:fill="FFFFFF" w:themeFill="background1"/>
          </w:tcPr>
          <w:p w14:paraId="7416ECC2"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2E85BF8B"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5C121515"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CBF9B73" w14:textId="77777777" w:rsidR="00330A65" w:rsidRPr="00330A65" w:rsidRDefault="00330A65" w:rsidP="003672C3">
            <w:pPr>
              <w:rPr>
                <w:noProof/>
              </w:rPr>
            </w:pPr>
            <w:r w:rsidRPr="00330A65">
              <w:rPr>
                <w:noProof/>
              </w:rPr>
              <w:t>The conveyor speed used by the upstream machine in millimeter per second</w:t>
            </w:r>
          </w:p>
        </w:tc>
      </w:tr>
      <w:tr w:rsidR="00330A65" w:rsidRPr="00393ED2" w14:paraId="47131D8D" w14:textId="77777777" w:rsidTr="00330A65">
        <w:tc>
          <w:tcPr>
            <w:tcW w:w="2480" w:type="dxa"/>
          </w:tcPr>
          <w:p w14:paraId="36DC6C6B" w14:textId="77777777" w:rsidR="00330A65" w:rsidRPr="00330A65" w:rsidRDefault="00330A65" w:rsidP="003672C3">
            <w:pPr>
              <w:rPr>
                <w:lang w:eastAsia="de-DE"/>
              </w:rPr>
            </w:pPr>
            <w:r w:rsidRPr="00330A65">
              <w:rPr>
                <w:noProof/>
                <w:lang w:val="de-DE"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330A65">
              <w:rPr>
                <w:lang w:eastAsia="de-DE"/>
              </w:rPr>
              <w:t>TopClearanceHeight</w:t>
            </w:r>
            <w:proofErr w:type="spellEnd"/>
          </w:p>
        </w:tc>
        <w:tc>
          <w:tcPr>
            <w:tcW w:w="851" w:type="dxa"/>
          </w:tcPr>
          <w:p w14:paraId="4138205C" w14:textId="77777777" w:rsidR="00330A65" w:rsidRPr="00330A65" w:rsidRDefault="00330A65" w:rsidP="003672C3">
            <w:r w:rsidRPr="00330A65">
              <w:t>float</w:t>
            </w:r>
          </w:p>
        </w:tc>
        <w:tc>
          <w:tcPr>
            <w:tcW w:w="1134" w:type="dxa"/>
          </w:tcPr>
          <w:p w14:paraId="213E3AF2" w14:textId="77777777" w:rsidR="00330A65" w:rsidRPr="00330A65" w:rsidRDefault="00330A65" w:rsidP="003672C3">
            <w:r w:rsidRPr="00330A65">
              <w:t>positive numbers</w:t>
            </w:r>
          </w:p>
        </w:tc>
        <w:tc>
          <w:tcPr>
            <w:tcW w:w="992" w:type="dxa"/>
          </w:tcPr>
          <w:p w14:paraId="6B68215D" w14:textId="77777777" w:rsidR="00330A65" w:rsidRPr="00330A65" w:rsidRDefault="00330A65" w:rsidP="003672C3">
            <w:r w:rsidRPr="00330A65">
              <w:t>yes</w:t>
            </w:r>
          </w:p>
        </w:tc>
        <w:tc>
          <w:tcPr>
            <w:tcW w:w="3827" w:type="dxa"/>
          </w:tcPr>
          <w:p w14:paraId="14D4E99E" w14:textId="77777777" w:rsidR="00330A65" w:rsidRPr="00330A65" w:rsidRDefault="00330A65" w:rsidP="003672C3">
            <w:r w:rsidRPr="00330A65">
              <w:t>The clearance height for the top side of the PCB in millimeter.</w:t>
            </w:r>
          </w:p>
        </w:tc>
      </w:tr>
      <w:tr w:rsidR="00330A65" w:rsidRPr="00393ED2" w14:paraId="0C74ABCE" w14:textId="77777777" w:rsidTr="00330A65">
        <w:tc>
          <w:tcPr>
            <w:tcW w:w="2480" w:type="dxa"/>
          </w:tcPr>
          <w:p w14:paraId="43618B2E" w14:textId="77777777" w:rsidR="00330A65" w:rsidRPr="00330A65" w:rsidRDefault="00330A65" w:rsidP="003672C3">
            <w:pPr>
              <w:rPr>
                <w:lang w:eastAsia="de-DE"/>
              </w:rPr>
            </w:pPr>
            <w:r w:rsidRPr="00330A65">
              <w:rPr>
                <w:noProof/>
                <w:lang w:val="de-DE"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330A65">
              <w:rPr>
                <w:lang w:eastAsia="de-DE"/>
              </w:rPr>
              <w:t>BottomClearanceHeight</w:t>
            </w:r>
            <w:proofErr w:type="spellEnd"/>
          </w:p>
        </w:tc>
        <w:tc>
          <w:tcPr>
            <w:tcW w:w="851" w:type="dxa"/>
          </w:tcPr>
          <w:p w14:paraId="10253F34" w14:textId="77777777" w:rsidR="00330A65" w:rsidRPr="00330A65" w:rsidRDefault="00330A65" w:rsidP="003672C3">
            <w:r w:rsidRPr="00330A65">
              <w:t>float</w:t>
            </w:r>
          </w:p>
        </w:tc>
        <w:tc>
          <w:tcPr>
            <w:tcW w:w="1134" w:type="dxa"/>
          </w:tcPr>
          <w:p w14:paraId="7FF6590C" w14:textId="77777777" w:rsidR="00330A65" w:rsidRPr="00330A65" w:rsidRDefault="00330A65" w:rsidP="003672C3">
            <w:r w:rsidRPr="00330A65">
              <w:t>positive numbers</w:t>
            </w:r>
          </w:p>
        </w:tc>
        <w:tc>
          <w:tcPr>
            <w:tcW w:w="992" w:type="dxa"/>
          </w:tcPr>
          <w:p w14:paraId="28C3132D" w14:textId="77777777" w:rsidR="00330A65" w:rsidRPr="00330A65" w:rsidRDefault="00330A65" w:rsidP="003672C3">
            <w:r w:rsidRPr="00330A65">
              <w:t>yes</w:t>
            </w:r>
          </w:p>
        </w:tc>
        <w:tc>
          <w:tcPr>
            <w:tcW w:w="3827" w:type="dxa"/>
          </w:tcPr>
          <w:p w14:paraId="5EC37BE3" w14:textId="77777777" w:rsidR="00330A65" w:rsidRPr="00330A65" w:rsidRDefault="00330A65" w:rsidP="003672C3">
            <w:r w:rsidRPr="00330A65">
              <w:t>The clearance height for the bottom side of the PCB in millimeter.</w:t>
            </w:r>
          </w:p>
        </w:tc>
      </w:tr>
      <w:tr w:rsidR="00330A65" w:rsidRPr="003D2F78" w14:paraId="26B0D4C8" w14:textId="77777777" w:rsidTr="00330A6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3D2F78" w:rsidRDefault="00330A65" w:rsidP="003672C3">
            <w:pPr>
              <w:rPr>
                <w:noProof/>
                <w:lang w:val="en-SG" w:eastAsia="en-SG"/>
              </w:rPr>
            </w:pPr>
            <w:r w:rsidRPr="003D2F78">
              <w:rPr>
                <w:noProof/>
                <w:lang w:val="de-DE"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3D2F78">
              <w:rPr>
                <w:noProof/>
                <w:lang w:val="en-SG" w:eastAsia="en-SG"/>
              </w:rPr>
              <w:t>Weight</w:t>
            </w:r>
          </w:p>
        </w:tc>
        <w:tc>
          <w:tcPr>
            <w:tcW w:w="851" w:type="dxa"/>
            <w:tcBorders>
              <w:top w:val="single" w:sz="4" w:space="0" w:color="auto"/>
              <w:left w:val="single" w:sz="4" w:space="0" w:color="auto"/>
              <w:bottom w:val="single" w:sz="4" w:space="0" w:color="auto"/>
              <w:right w:val="single" w:sz="4" w:space="0" w:color="auto"/>
            </w:tcBorders>
          </w:tcPr>
          <w:p w14:paraId="1E82BC7D" w14:textId="77777777" w:rsidR="00330A65" w:rsidRPr="003D2F78" w:rsidRDefault="00330A65" w:rsidP="003672C3">
            <w:pPr>
              <w:rPr>
                <w:lang w:val="en-SG" w:eastAsia="en-SG"/>
              </w:rPr>
            </w:pPr>
            <w:r w:rsidRPr="003D2F78">
              <w:rPr>
                <w:lang w:val="en-SG" w:eastAsia="en-SG"/>
              </w:rPr>
              <w:t>float</w:t>
            </w:r>
          </w:p>
        </w:tc>
        <w:tc>
          <w:tcPr>
            <w:tcW w:w="1134" w:type="dxa"/>
            <w:tcBorders>
              <w:top w:val="single" w:sz="4" w:space="0" w:color="auto"/>
              <w:left w:val="single" w:sz="4" w:space="0" w:color="auto"/>
              <w:bottom w:val="single" w:sz="4" w:space="0" w:color="auto"/>
              <w:right w:val="single" w:sz="4" w:space="0" w:color="auto"/>
            </w:tcBorders>
          </w:tcPr>
          <w:p w14:paraId="1885BEDC" w14:textId="77777777" w:rsidR="00330A65" w:rsidRPr="003D2F78" w:rsidRDefault="00330A65" w:rsidP="003672C3">
            <w:pPr>
              <w:rPr>
                <w:lang w:val="en-SG" w:eastAsia="en-SG"/>
              </w:rPr>
            </w:pPr>
            <w:r w:rsidRPr="003D2F78">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3D2F78" w:rsidRDefault="00330A65" w:rsidP="003672C3">
            <w:pPr>
              <w:rPr>
                <w:lang w:val="en-SG" w:eastAsia="en-SG"/>
              </w:rPr>
            </w:pPr>
            <w:r w:rsidRPr="003D2F78">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3D2F78" w:rsidRDefault="00330A65" w:rsidP="003672C3">
            <w:pPr>
              <w:rPr>
                <w:lang w:val="en-SG" w:eastAsia="en-SG"/>
              </w:rPr>
            </w:pPr>
            <w:r w:rsidRPr="003D2F78">
              <w:rPr>
                <w:lang w:val="en-SG" w:eastAsia="en-SG"/>
              </w:rPr>
              <w:t>The weight of the PCB in grams.</w:t>
            </w:r>
          </w:p>
        </w:tc>
      </w:tr>
      <w:tr w:rsidR="00E2046E" w:rsidRPr="003D2F78" w14:paraId="513E643A" w14:textId="77777777" w:rsidTr="00330A65">
        <w:tblPrEx>
          <w:tblLook w:val="04A0" w:firstRow="1" w:lastRow="0" w:firstColumn="1" w:lastColumn="0" w:noHBand="0" w:noVBand="1"/>
        </w:tblPrEx>
        <w:trPr>
          <w:ins w:id="81" w:author="Marktscheffel, Thomas" w:date="2018-10-03T21:02:00Z"/>
        </w:trPr>
        <w:tc>
          <w:tcPr>
            <w:tcW w:w="2480" w:type="dxa"/>
            <w:tcBorders>
              <w:top w:val="single" w:sz="4" w:space="0" w:color="auto"/>
              <w:left w:val="single" w:sz="4" w:space="0" w:color="auto"/>
              <w:bottom w:val="single" w:sz="4" w:space="0" w:color="auto"/>
              <w:right w:val="single" w:sz="4" w:space="0" w:color="auto"/>
            </w:tcBorders>
          </w:tcPr>
          <w:p w14:paraId="639F4496" w14:textId="00FCF4FE" w:rsidR="00E2046E" w:rsidRPr="003D2F78" w:rsidRDefault="00E2046E" w:rsidP="00E2046E">
            <w:pPr>
              <w:rPr>
                <w:ins w:id="82" w:author="Marktscheffel, Thomas" w:date="2018-10-03T21:02:00Z"/>
                <w:noProof/>
                <w:lang w:val="de-DE" w:eastAsia="de-DE"/>
              </w:rPr>
            </w:pPr>
            <w:bookmarkStart w:id="83" w:name="_GoBack" w:colFirst="0" w:colLast="5"/>
            <w:ins w:id="84" w:author="Marktscheffel, Thomas" w:date="2018-10-03T21:02:00Z">
              <w:r w:rsidRPr="00AE30B3">
                <w:rPr>
                  <w:noProof/>
                  <w:highlight w:val="green"/>
                  <w:lang w:val="de-DE" w:eastAsia="de-DE"/>
                </w:rPr>
                <w:drawing>
                  <wp:inline distT="0" distB="0" distL="0" distR="0" wp14:anchorId="034F6668" wp14:editId="181844C1">
                    <wp:extent cx="116840" cy="131445"/>
                    <wp:effectExtent l="0" t="0" r="0" b="1905"/>
                    <wp:docPr id="37"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E30B3">
                <w:rPr>
                  <w:highlight w:val="green"/>
                </w:rPr>
                <w:t xml:space="preserve"> </w:t>
              </w:r>
              <w:proofErr w:type="spellStart"/>
              <w:r>
                <w:rPr>
                  <w:highlight w:val="green"/>
                </w:rPr>
                <w:t>Work</w:t>
              </w:r>
              <w:r w:rsidRPr="00AE30B3">
                <w:rPr>
                  <w:highlight w:val="green"/>
                </w:rPr>
                <w:t>OrderId</w:t>
              </w:r>
              <w:proofErr w:type="spellEnd"/>
            </w:ins>
          </w:p>
        </w:tc>
        <w:tc>
          <w:tcPr>
            <w:tcW w:w="851" w:type="dxa"/>
            <w:tcBorders>
              <w:top w:val="single" w:sz="4" w:space="0" w:color="auto"/>
              <w:left w:val="single" w:sz="4" w:space="0" w:color="auto"/>
              <w:bottom w:val="single" w:sz="4" w:space="0" w:color="auto"/>
              <w:right w:val="single" w:sz="4" w:space="0" w:color="auto"/>
            </w:tcBorders>
          </w:tcPr>
          <w:p w14:paraId="70171358" w14:textId="76125C17" w:rsidR="00E2046E" w:rsidRPr="003D2F78" w:rsidRDefault="00E2046E" w:rsidP="00E2046E">
            <w:pPr>
              <w:rPr>
                <w:ins w:id="85" w:author="Marktscheffel, Thomas" w:date="2018-10-03T21:02:00Z"/>
                <w:lang w:val="en-SG" w:eastAsia="en-SG"/>
              </w:rPr>
            </w:pPr>
            <w:ins w:id="86" w:author="Marktscheffel, Thomas" w:date="2018-10-03T21:02:00Z">
              <w:r w:rsidRPr="00AE30B3">
                <w:rPr>
                  <w:highlight w:val="green"/>
                </w:rPr>
                <w:t>string</w:t>
              </w:r>
            </w:ins>
          </w:p>
        </w:tc>
        <w:tc>
          <w:tcPr>
            <w:tcW w:w="1134" w:type="dxa"/>
            <w:tcBorders>
              <w:top w:val="single" w:sz="4" w:space="0" w:color="auto"/>
              <w:left w:val="single" w:sz="4" w:space="0" w:color="auto"/>
              <w:bottom w:val="single" w:sz="4" w:space="0" w:color="auto"/>
              <w:right w:val="single" w:sz="4" w:space="0" w:color="auto"/>
            </w:tcBorders>
          </w:tcPr>
          <w:p w14:paraId="3963C3D9" w14:textId="77777777" w:rsidR="00E2046E" w:rsidRPr="00AE30B3" w:rsidRDefault="00E2046E" w:rsidP="00E2046E">
            <w:pPr>
              <w:rPr>
                <w:ins w:id="87" w:author="Marktscheffel, Thomas" w:date="2018-10-03T21:02:00Z"/>
                <w:highlight w:val="green"/>
              </w:rPr>
            </w:pPr>
            <w:ins w:id="88" w:author="Marktscheffel, Thomas" w:date="2018-10-03T21:02:00Z">
              <w:r w:rsidRPr="00AE30B3">
                <w:rPr>
                  <w:highlight w:val="green"/>
                </w:rPr>
                <w:t>any string</w:t>
              </w:r>
            </w:ins>
          </w:p>
          <w:p w14:paraId="404E038A" w14:textId="435D23D7" w:rsidR="00E2046E" w:rsidRPr="003D2F78" w:rsidRDefault="00E2046E" w:rsidP="00E2046E">
            <w:pPr>
              <w:rPr>
                <w:ins w:id="89" w:author="Marktscheffel, Thomas" w:date="2018-10-03T21:02:00Z"/>
                <w:lang w:val="en-SG" w:eastAsia="en-SG"/>
              </w:rPr>
            </w:pPr>
            <w:ins w:id="90" w:author="Marktscheffel, Thomas" w:date="2018-10-03T21:02:00Z">
              <w:r w:rsidRPr="00AE30B3">
                <w:rPr>
                  <w:highlight w:val="green"/>
                </w:rPr>
                <w:t xml:space="preserve">(minimum supported length: </w:t>
              </w:r>
              <w:r>
                <w:rPr>
                  <w:highlight w:val="green"/>
                </w:rPr>
                <w:t>80</w:t>
              </w:r>
              <w:r w:rsidRPr="00AE30B3">
                <w:rPr>
                  <w:highlight w:val="green"/>
                </w:rPr>
                <w:t> bytes)</w:t>
              </w:r>
            </w:ins>
          </w:p>
        </w:tc>
        <w:tc>
          <w:tcPr>
            <w:tcW w:w="992" w:type="dxa"/>
            <w:tcBorders>
              <w:top w:val="single" w:sz="4" w:space="0" w:color="auto"/>
              <w:left w:val="single" w:sz="4" w:space="0" w:color="auto"/>
              <w:bottom w:val="single" w:sz="4" w:space="0" w:color="auto"/>
              <w:right w:val="single" w:sz="4" w:space="0" w:color="auto"/>
            </w:tcBorders>
          </w:tcPr>
          <w:p w14:paraId="0BEAA69E" w14:textId="6734B7EF" w:rsidR="00E2046E" w:rsidRPr="003D2F78" w:rsidRDefault="00E2046E" w:rsidP="00E2046E">
            <w:pPr>
              <w:rPr>
                <w:ins w:id="91" w:author="Marktscheffel, Thomas" w:date="2018-10-03T21:02:00Z"/>
                <w:lang w:val="en-SG" w:eastAsia="en-SG"/>
              </w:rPr>
            </w:pPr>
            <w:ins w:id="92" w:author="Marktscheffel, Thomas" w:date="2018-10-03T21:02:00Z">
              <w:r w:rsidRPr="00AE30B3">
                <w:rPr>
                  <w:highlight w:val="green"/>
                </w:rPr>
                <w:t>yes</w:t>
              </w:r>
            </w:ins>
          </w:p>
        </w:tc>
        <w:tc>
          <w:tcPr>
            <w:tcW w:w="3827" w:type="dxa"/>
            <w:tcBorders>
              <w:top w:val="single" w:sz="4" w:space="0" w:color="auto"/>
              <w:left w:val="single" w:sz="4" w:space="0" w:color="auto"/>
              <w:bottom w:val="single" w:sz="4" w:space="0" w:color="auto"/>
              <w:right w:val="single" w:sz="4" w:space="0" w:color="auto"/>
            </w:tcBorders>
          </w:tcPr>
          <w:p w14:paraId="4406BAF0" w14:textId="6C813AF1" w:rsidR="00E2046E" w:rsidRPr="003D2F78" w:rsidRDefault="00E2046E" w:rsidP="00E2046E">
            <w:pPr>
              <w:rPr>
                <w:ins w:id="93" w:author="Marktscheffel, Thomas" w:date="2018-10-03T21:02:00Z"/>
                <w:lang w:val="en-SG" w:eastAsia="en-SG"/>
              </w:rPr>
            </w:pPr>
            <w:ins w:id="94" w:author="Marktscheffel, Thomas" w:date="2018-10-03T21:02:00Z">
              <w:r w:rsidRPr="00AE30B3">
                <w:rPr>
                  <w:highlight w:val="green"/>
                </w:rPr>
                <w:t xml:space="preserve">Identifies the </w:t>
              </w:r>
              <w:r>
                <w:rPr>
                  <w:highlight w:val="green"/>
                </w:rPr>
                <w:t xml:space="preserve">work </w:t>
              </w:r>
              <w:r w:rsidRPr="00AE30B3">
                <w:rPr>
                  <w:highlight w:val="green"/>
                </w:rPr>
                <w:t xml:space="preserve">order </w:t>
              </w:r>
              <w:r>
                <w:rPr>
                  <w:highlight w:val="green"/>
                </w:rPr>
                <w:t>for</w:t>
              </w:r>
              <w:r w:rsidRPr="00AE30B3">
                <w:rPr>
                  <w:highlight w:val="green"/>
                </w:rPr>
                <w:t xml:space="preserve"> production of the PCB</w:t>
              </w:r>
            </w:ins>
          </w:p>
        </w:tc>
      </w:tr>
    </w:tbl>
    <w:p w14:paraId="2BF8A926" w14:textId="77777777" w:rsidR="00330A65" w:rsidRPr="00330A65" w:rsidRDefault="00330A65" w:rsidP="00330A65">
      <w:bookmarkStart w:id="95" w:name="_Toc452450938"/>
      <w:bookmarkEnd w:id="83"/>
    </w:p>
    <w:p w14:paraId="7D7DCE79" w14:textId="77777777" w:rsidR="00330A65" w:rsidRPr="00330A65" w:rsidRDefault="00330A65" w:rsidP="00330A65">
      <w:proofErr w:type="spellStart"/>
      <w:r w:rsidRPr="00330A65">
        <w:t>FlippedBoard</w:t>
      </w:r>
      <w:proofErr w:type="spellEnd"/>
      <w:r w:rsidRPr="00330A65">
        <w:t xml:space="preserve"> may be one of the following values:</w:t>
      </w:r>
    </w:p>
    <w:p w14:paraId="5E66F696" w14:textId="77777777" w:rsidR="00330A65" w:rsidRPr="00330A65" w:rsidRDefault="00330A65" w:rsidP="00156343">
      <w:pPr>
        <w:pStyle w:val="Listenabsatz"/>
        <w:numPr>
          <w:ilvl w:val="0"/>
          <w:numId w:val="18"/>
        </w:numPr>
        <w:rPr>
          <w:lang w:val="en-US"/>
        </w:rPr>
      </w:pPr>
      <w:r w:rsidRPr="00330A65">
        <w:rPr>
          <w:lang w:val="en-US"/>
        </w:rPr>
        <w:t>Side up is unknown</w:t>
      </w:r>
    </w:p>
    <w:p w14:paraId="2F0EB16F" w14:textId="77777777" w:rsidR="00330A65" w:rsidRPr="00330A65" w:rsidRDefault="00330A65" w:rsidP="00156343">
      <w:pPr>
        <w:pStyle w:val="Listenabsatz"/>
        <w:numPr>
          <w:ilvl w:val="0"/>
          <w:numId w:val="18"/>
        </w:numPr>
        <w:rPr>
          <w:lang w:val="en-US"/>
        </w:rPr>
      </w:pPr>
      <w:r w:rsidRPr="00330A65">
        <w:rPr>
          <w:lang w:val="en-US"/>
        </w:rPr>
        <w:t>Board top side is up</w:t>
      </w:r>
    </w:p>
    <w:p w14:paraId="61B9BA1A" w14:textId="6C8ACB0E" w:rsidR="00330A65" w:rsidRPr="00330A65" w:rsidRDefault="00330A65" w:rsidP="00156343">
      <w:pPr>
        <w:pStyle w:val="Listenabsatz"/>
        <w:numPr>
          <w:ilvl w:val="0"/>
          <w:numId w:val="18"/>
        </w:numPr>
        <w:rPr>
          <w:lang w:val="en-US"/>
        </w:rPr>
      </w:pPr>
      <w:r w:rsidRPr="00330A65">
        <w:rPr>
          <w:lang w:val="en-US"/>
        </w:rPr>
        <w:t>Board bottom side is up</w:t>
      </w:r>
    </w:p>
    <w:p w14:paraId="239CBB11" w14:textId="77777777" w:rsidR="00330A65" w:rsidRPr="00330A65" w:rsidRDefault="00330A65" w:rsidP="00330A65"/>
    <w:p w14:paraId="2D255BED" w14:textId="77777777" w:rsidR="00330A65" w:rsidRPr="00330A65" w:rsidRDefault="00330A65" w:rsidP="00330A65">
      <w:proofErr w:type="spellStart"/>
      <w:r w:rsidRPr="00330A65">
        <w:t>FailedBoard</w:t>
      </w:r>
      <w:proofErr w:type="spellEnd"/>
      <w:r w:rsidRPr="00330A65">
        <w:t xml:space="preserve"> may be one of the following values:</w:t>
      </w:r>
    </w:p>
    <w:p w14:paraId="0D445CD5" w14:textId="77777777" w:rsidR="00330A65" w:rsidRPr="00330A65" w:rsidRDefault="00330A65" w:rsidP="00156343">
      <w:pPr>
        <w:pStyle w:val="Listenabsatz"/>
        <w:numPr>
          <w:ilvl w:val="0"/>
          <w:numId w:val="8"/>
        </w:numPr>
        <w:rPr>
          <w:lang w:val="en-US"/>
        </w:rPr>
      </w:pPr>
      <w:r w:rsidRPr="00330A65">
        <w:rPr>
          <w:lang w:val="en-US"/>
        </w:rPr>
        <w:lastRenderedPageBreak/>
        <w:t>Ready to accept any board</w:t>
      </w:r>
    </w:p>
    <w:p w14:paraId="12AA00AB" w14:textId="77777777" w:rsidR="00330A65" w:rsidRPr="00330A65" w:rsidRDefault="00330A65" w:rsidP="00156343">
      <w:pPr>
        <w:pStyle w:val="Listenabsatz"/>
        <w:numPr>
          <w:ilvl w:val="0"/>
          <w:numId w:val="8"/>
        </w:numPr>
        <w:rPr>
          <w:lang w:val="en-US"/>
        </w:rPr>
      </w:pPr>
      <w:r w:rsidRPr="00330A65">
        <w:rPr>
          <w:lang w:val="en-US"/>
        </w:rPr>
        <w:t>Ready to accept good boards.</w:t>
      </w:r>
    </w:p>
    <w:p w14:paraId="1EE856D2" w14:textId="77777777" w:rsidR="00330A65" w:rsidRPr="00330A65" w:rsidRDefault="00330A65" w:rsidP="00156343">
      <w:pPr>
        <w:pStyle w:val="Listenabsatz"/>
        <w:numPr>
          <w:ilvl w:val="0"/>
          <w:numId w:val="8"/>
        </w:numPr>
        <w:rPr>
          <w:lang w:val="en-US"/>
        </w:rPr>
      </w:pPr>
      <w:r w:rsidRPr="00330A65">
        <w:rPr>
          <w:lang w:val="en-US"/>
        </w:rPr>
        <w:t>Ready to accept failed boards</w:t>
      </w:r>
    </w:p>
    <w:p w14:paraId="4A84C2AF" w14:textId="77777777" w:rsidR="00EA0871" w:rsidRPr="00393ED2" w:rsidRDefault="00EA0871" w:rsidP="00EA0871">
      <w:pPr>
        <w:pStyle w:val="berschrift2"/>
      </w:pPr>
      <w:bookmarkStart w:id="96" w:name="_Toc460403720"/>
      <w:bookmarkStart w:id="97" w:name="_Toc513148539"/>
      <w:proofErr w:type="spellStart"/>
      <w:r w:rsidRPr="00393ED2">
        <w:t>RevokeMachineReady</w:t>
      </w:r>
      <w:bookmarkEnd w:id="96"/>
      <w:bookmarkEnd w:id="97"/>
      <w:proofErr w:type="spellEnd"/>
    </w:p>
    <w:p w14:paraId="622D7F1A" w14:textId="77777777"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14:paraId="60C29A2B" w14:textId="77777777" w:rsidTr="00866152">
        <w:trPr>
          <w:trHeight w:val="351"/>
        </w:trPr>
        <w:tc>
          <w:tcPr>
            <w:tcW w:w="2338" w:type="dxa"/>
            <w:shd w:val="clear" w:color="auto" w:fill="D9D9D9"/>
          </w:tcPr>
          <w:p w14:paraId="0671E5E2" w14:textId="77777777"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14:paraId="5A8CD5FC" w14:textId="77777777" w:rsidR="00EA0871" w:rsidRPr="00393ED2" w:rsidRDefault="00EA0871" w:rsidP="00866152">
            <w:pPr>
              <w:rPr>
                <w:b/>
              </w:rPr>
            </w:pPr>
            <w:r w:rsidRPr="00393ED2">
              <w:rPr>
                <w:b/>
              </w:rPr>
              <w:t>Type</w:t>
            </w:r>
          </w:p>
        </w:tc>
        <w:tc>
          <w:tcPr>
            <w:tcW w:w="1041" w:type="dxa"/>
            <w:shd w:val="clear" w:color="auto" w:fill="D9D9D9"/>
          </w:tcPr>
          <w:p w14:paraId="67F9F7F1" w14:textId="77777777" w:rsidR="00EA0871" w:rsidRPr="00393ED2" w:rsidRDefault="00EA0871" w:rsidP="00866152">
            <w:pPr>
              <w:rPr>
                <w:b/>
              </w:rPr>
            </w:pPr>
            <w:r w:rsidRPr="00393ED2">
              <w:rPr>
                <w:b/>
              </w:rPr>
              <w:t>Range</w:t>
            </w:r>
          </w:p>
        </w:tc>
        <w:tc>
          <w:tcPr>
            <w:tcW w:w="995" w:type="dxa"/>
            <w:shd w:val="clear" w:color="auto" w:fill="D9D9D9"/>
          </w:tcPr>
          <w:p w14:paraId="7BA9B8C1" w14:textId="77777777" w:rsidR="00EA0871" w:rsidRPr="00393ED2" w:rsidRDefault="00EA0871" w:rsidP="00866152">
            <w:pPr>
              <w:rPr>
                <w:b/>
              </w:rPr>
            </w:pPr>
            <w:r w:rsidRPr="00393ED2">
              <w:rPr>
                <w:b/>
              </w:rPr>
              <w:t>Optional</w:t>
            </w:r>
          </w:p>
        </w:tc>
        <w:tc>
          <w:tcPr>
            <w:tcW w:w="3895" w:type="dxa"/>
            <w:shd w:val="clear" w:color="auto" w:fill="D9D9D9"/>
          </w:tcPr>
          <w:p w14:paraId="3921CD02" w14:textId="77777777" w:rsidR="00EA0871" w:rsidRPr="00393ED2" w:rsidRDefault="00EA0871" w:rsidP="00866152">
            <w:pPr>
              <w:rPr>
                <w:b/>
              </w:rPr>
            </w:pPr>
            <w:r w:rsidRPr="00393ED2">
              <w:rPr>
                <w:b/>
              </w:rPr>
              <w:t>Description</w:t>
            </w:r>
          </w:p>
        </w:tc>
      </w:tr>
    </w:tbl>
    <w:p w14:paraId="7C2176CE" w14:textId="77777777" w:rsidR="00156343" w:rsidRDefault="00156343" w:rsidP="00156343">
      <w:bookmarkStart w:id="98" w:name="_Toc460403721"/>
    </w:p>
    <w:p w14:paraId="5CD31A98" w14:textId="0DC5E651" w:rsidR="00EA0871" w:rsidRPr="00393ED2" w:rsidRDefault="00EA0871" w:rsidP="00EA0871">
      <w:pPr>
        <w:pStyle w:val="berschrift2"/>
      </w:pPr>
      <w:bookmarkStart w:id="99" w:name="_Toc513148540"/>
      <w:proofErr w:type="spellStart"/>
      <w:r w:rsidRPr="00393ED2">
        <w:t>StartTransport</w:t>
      </w:r>
      <w:bookmarkEnd w:id="95"/>
      <w:bookmarkEnd w:id="98"/>
      <w:bookmarkEnd w:id="99"/>
      <w:proofErr w:type="spellEnd"/>
    </w:p>
    <w:p w14:paraId="29B012D6" w14:textId="77777777"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1086"/>
        <w:gridCol w:w="992"/>
        <w:gridCol w:w="4893"/>
      </w:tblGrid>
      <w:tr w:rsidR="00EA0871" w:rsidRPr="00393ED2" w14:paraId="370DD43F" w14:textId="77777777" w:rsidTr="00D768A3">
        <w:trPr>
          <w:trHeight w:val="280"/>
        </w:trPr>
        <w:tc>
          <w:tcPr>
            <w:tcW w:w="1989" w:type="dxa"/>
            <w:shd w:val="clear" w:color="auto" w:fill="D9D9D9"/>
          </w:tcPr>
          <w:p w14:paraId="62CF5882" w14:textId="77777777"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14:paraId="478358FB" w14:textId="77777777" w:rsidR="00EA0871" w:rsidRPr="00393ED2" w:rsidRDefault="00EA0871" w:rsidP="00866152">
            <w:pPr>
              <w:rPr>
                <w:b/>
              </w:rPr>
            </w:pPr>
            <w:r w:rsidRPr="00393ED2">
              <w:rPr>
                <w:b/>
              </w:rPr>
              <w:t>Type</w:t>
            </w:r>
          </w:p>
        </w:tc>
        <w:tc>
          <w:tcPr>
            <w:tcW w:w="1086" w:type="dxa"/>
            <w:shd w:val="clear" w:color="auto" w:fill="D9D9D9"/>
          </w:tcPr>
          <w:p w14:paraId="14F9624A" w14:textId="77777777" w:rsidR="00EA0871" w:rsidRPr="00393ED2" w:rsidRDefault="00EA0871" w:rsidP="00866152">
            <w:pPr>
              <w:rPr>
                <w:b/>
              </w:rPr>
            </w:pPr>
            <w:r w:rsidRPr="00393ED2">
              <w:rPr>
                <w:b/>
              </w:rPr>
              <w:t>Range</w:t>
            </w:r>
          </w:p>
        </w:tc>
        <w:tc>
          <w:tcPr>
            <w:tcW w:w="992" w:type="dxa"/>
            <w:shd w:val="clear" w:color="auto" w:fill="D9D9D9"/>
          </w:tcPr>
          <w:p w14:paraId="3E3C60D6" w14:textId="77777777" w:rsidR="00EA0871" w:rsidRPr="00393ED2" w:rsidRDefault="00EA0871" w:rsidP="00866152">
            <w:pPr>
              <w:rPr>
                <w:b/>
              </w:rPr>
            </w:pPr>
            <w:r w:rsidRPr="00393ED2">
              <w:rPr>
                <w:b/>
              </w:rPr>
              <w:t>Optional</w:t>
            </w:r>
          </w:p>
        </w:tc>
        <w:tc>
          <w:tcPr>
            <w:tcW w:w="4893" w:type="dxa"/>
            <w:shd w:val="clear" w:color="auto" w:fill="D9D9D9"/>
          </w:tcPr>
          <w:p w14:paraId="2D5BD52C" w14:textId="77777777" w:rsidR="00EA0871" w:rsidRPr="00393ED2" w:rsidRDefault="00EA0871" w:rsidP="00866152">
            <w:pPr>
              <w:rPr>
                <w:b/>
              </w:rPr>
            </w:pPr>
            <w:r w:rsidRPr="00393ED2">
              <w:rPr>
                <w:b/>
              </w:rPr>
              <w:t>Description</w:t>
            </w:r>
          </w:p>
        </w:tc>
      </w:tr>
      <w:tr w:rsidR="00EA0871" w:rsidRPr="00393ED2" w14:paraId="68CB6B40" w14:textId="77777777" w:rsidTr="00D768A3">
        <w:trPr>
          <w:trHeight w:val="561"/>
        </w:trPr>
        <w:tc>
          <w:tcPr>
            <w:tcW w:w="1989" w:type="dxa"/>
          </w:tcPr>
          <w:p w14:paraId="289457DE" w14:textId="77777777" w:rsidR="00EA0871" w:rsidRPr="00393ED2" w:rsidRDefault="00EA0871" w:rsidP="00866152">
            <w:r w:rsidRPr="00393ED2">
              <w:rPr>
                <w:noProof/>
                <w:lang w:val="de-DE"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14:paraId="5DFBB777" w14:textId="77777777" w:rsidR="00EA0871" w:rsidRPr="00393ED2" w:rsidRDefault="00EA0871" w:rsidP="00866152">
            <w:r w:rsidRPr="00393ED2">
              <w:t>string</w:t>
            </w:r>
          </w:p>
        </w:tc>
        <w:tc>
          <w:tcPr>
            <w:tcW w:w="1086" w:type="dxa"/>
          </w:tcPr>
          <w:p w14:paraId="1CBA2594" w14:textId="77777777" w:rsidR="00EA0871" w:rsidRDefault="00EA0871" w:rsidP="00866152">
            <w:r w:rsidRPr="00393ED2">
              <w:t>GUID</w:t>
            </w:r>
          </w:p>
          <w:p w14:paraId="2C404DF9" w14:textId="77777777" w:rsidR="00D768A3" w:rsidRPr="00393ED2" w:rsidRDefault="00D768A3" w:rsidP="00866152">
            <w:r w:rsidRPr="00D768A3">
              <w:t>(36 bytes)</w:t>
            </w:r>
          </w:p>
        </w:tc>
        <w:tc>
          <w:tcPr>
            <w:tcW w:w="992" w:type="dxa"/>
          </w:tcPr>
          <w:p w14:paraId="39FC0D91" w14:textId="77777777" w:rsidR="00EA0871" w:rsidRPr="00393ED2" w:rsidRDefault="00EA0871" w:rsidP="00866152">
            <w:r w:rsidRPr="00393ED2">
              <w:t>no</w:t>
            </w:r>
          </w:p>
        </w:tc>
        <w:tc>
          <w:tcPr>
            <w:tcW w:w="4893" w:type="dxa"/>
          </w:tcPr>
          <w:p w14:paraId="15A151CA" w14:textId="77777777"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14:paraId="0397A5BA" w14:textId="77777777" w:rsidTr="00D768A3">
        <w:trPr>
          <w:trHeight w:val="851"/>
        </w:trPr>
        <w:tc>
          <w:tcPr>
            <w:tcW w:w="1989" w:type="dxa"/>
          </w:tcPr>
          <w:p w14:paraId="5EDE7148" w14:textId="77777777" w:rsidR="00DA1484" w:rsidRPr="00393ED2" w:rsidRDefault="00DA1484" w:rsidP="00866152">
            <w:pPr>
              <w:rPr>
                <w:lang w:eastAsia="de-DE"/>
              </w:rPr>
            </w:pPr>
            <w:r w:rsidRPr="00393ED2">
              <w:rPr>
                <w:noProof/>
                <w:lang w:val="de-DE"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14:paraId="16ACBABD" w14:textId="77777777" w:rsidR="00DA1484" w:rsidRPr="00393ED2" w:rsidRDefault="00DA1484" w:rsidP="00866152">
            <w:r w:rsidRPr="00393ED2">
              <w:t>float</w:t>
            </w:r>
          </w:p>
        </w:tc>
        <w:tc>
          <w:tcPr>
            <w:tcW w:w="1086" w:type="dxa"/>
          </w:tcPr>
          <w:p w14:paraId="7B84A77E" w14:textId="77777777" w:rsidR="00DA1484" w:rsidRPr="00393ED2" w:rsidRDefault="00DA1484" w:rsidP="00866152">
            <w:r w:rsidRPr="00393ED2">
              <w:t>positive numbers</w:t>
            </w:r>
          </w:p>
        </w:tc>
        <w:tc>
          <w:tcPr>
            <w:tcW w:w="992" w:type="dxa"/>
          </w:tcPr>
          <w:p w14:paraId="2B1A8DE0" w14:textId="77777777" w:rsidR="00DA1484" w:rsidRPr="00393ED2" w:rsidRDefault="00DA1484" w:rsidP="00866152">
            <w:r w:rsidRPr="00393ED2">
              <w:t>yes</w:t>
            </w:r>
          </w:p>
        </w:tc>
        <w:tc>
          <w:tcPr>
            <w:tcW w:w="4893" w:type="dxa"/>
          </w:tcPr>
          <w:p w14:paraId="34C1A304" w14:textId="77777777" w:rsidR="00DA1484" w:rsidRPr="00393ED2" w:rsidRDefault="00DA1484" w:rsidP="008720E0">
            <w:r w:rsidRPr="00393ED2">
              <w:t>Optional parameter indicating the selected conveyor speed for the handover in millimeter per second</w:t>
            </w:r>
          </w:p>
        </w:tc>
      </w:tr>
    </w:tbl>
    <w:p w14:paraId="6BBD78CE" w14:textId="77777777" w:rsidR="00DA1484" w:rsidRPr="00393ED2" w:rsidRDefault="00DA1484" w:rsidP="00EA0871"/>
    <w:p w14:paraId="5ED0656E" w14:textId="77777777"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w:t>
      </w:r>
      <w:proofErr w:type="gramStart"/>
      <w:r w:rsidRPr="00393ED2">
        <w:t>general</w:t>
      </w:r>
      <w:proofErr w:type="gramEnd"/>
      <w:r w:rsidRPr="00393ED2">
        <w:t xml:space="preserve"> the highest possible speed supported by both machines will be selected.</w:t>
      </w:r>
    </w:p>
    <w:p w14:paraId="7BD00AB1" w14:textId="77777777"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14:paraId="7737316B" w14:textId="77777777" w:rsidR="008720E0" w:rsidRPr="00393ED2" w:rsidRDefault="008720E0" w:rsidP="00EA0871"/>
    <w:p w14:paraId="1B6FBF4C" w14:textId="77777777" w:rsidR="00EA0871" w:rsidRPr="00393ED2" w:rsidRDefault="00EA0871" w:rsidP="00EA0871">
      <w:pPr>
        <w:pStyle w:val="berschrift2"/>
      </w:pPr>
      <w:bookmarkStart w:id="100" w:name="_Toc460403722"/>
      <w:bookmarkStart w:id="101" w:name="_Toc513148541"/>
      <w:proofErr w:type="spellStart"/>
      <w:r w:rsidRPr="00393ED2">
        <w:t>StopTransport</w:t>
      </w:r>
      <w:bookmarkEnd w:id="100"/>
      <w:bookmarkEnd w:id="101"/>
      <w:proofErr w:type="spellEnd"/>
    </w:p>
    <w:p w14:paraId="290A8FF7" w14:textId="77777777"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35"/>
        <w:gridCol w:w="1021"/>
        <w:gridCol w:w="4846"/>
      </w:tblGrid>
      <w:tr w:rsidR="00EA0871" w:rsidRPr="00393ED2" w14:paraId="0A240180" w14:textId="77777777" w:rsidTr="00D768A3">
        <w:trPr>
          <w:trHeight w:val="287"/>
        </w:trPr>
        <w:tc>
          <w:tcPr>
            <w:tcW w:w="1981" w:type="dxa"/>
            <w:shd w:val="clear" w:color="auto" w:fill="D9D9D9"/>
          </w:tcPr>
          <w:p w14:paraId="1541C9E7" w14:textId="77777777"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14:paraId="17EB6E39" w14:textId="77777777" w:rsidR="00EA0871" w:rsidRPr="00393ED2" w:rsidRDefault="00EA0871" w:rsidP="00866152">
            <w:pPr>
              <w:rPr>
                <w:b/>
              </w:rPr>
            </w:pPr>
            <w:r w:rsidRPr="00393ED2">
              <w:rPr>
                <w:b/>
              </w:rPr>
              <w:t>Type</w:t>
            </w:r>
          </w:p>
        </w:tc>
        <w:tc>
          <w:tcPr>
            <w:tcW w:w="1035" w:type="dxa"/>
            <w:shd w:val="clear" w:color="auto" w:fill="D9D9D9"/>
          </w:tcPr>
          <w:p w14:paraId="3DF0493D" w14:textId="77777777" w:rsidR="00EA0871" w:rsidRPr="00393ED2" w:rsidRDefault="00EA0871" w:rsidP="00866152">
            <w:pPr>
              <w:rPr>
                <w:b/>
              </w:rPr>
            </w:pPr>
            <w:r w:rsidRPr="00393ED2">
              <w:rPr>
                <w:b/>
              </w:rPr>
              <w:t>Range</w:t>
            </w:r>
          </w:p>
        </w:tc>
        <w:tc>
          <w:tcPr>
            <w:tcW w:w="1021" w:type="dxa"/>
            <w:shd w:val="clear" w:color="auto" w:fill="D9D9D9"/>
          </w:tcPr>
          <w:p w14:paraId="46367C68" w14:textId="77777777" w:rsidR="00EA0871" w:rsidRPr="00393ED2" w:rsidRDefault="00EA0871" w:rsidP="00866152">
            <w:pPr>
              <w:rPr>
                <w:b/>
              </w:rPr>
            </w:pPr>
            <w:r w:rsidRPr="00393ED2">
              <w:rPr>
                <w:b/>
              </w:rPr>
              <w:t>Optional</w:t>
            </w:r>
          </w:p>
        </w:tc>
        <w:tc>
          <w:tcPr>
            <w:tcW w:w="4846" w:type="dxa"/>
            <w:shd w:val="clear" w:color="auto" w:fill="D9D9D9"/>
          </w:tcPr>
          <w:p w14:paraId="334F740E" w14:textId="77777777" w:rsidR="00EA0871" w:rsidRPr="00393ED2" w:rsidRDefault="00EA0871" w:rsidP="00866152">
            <w:pPr>
              <w:rPr>
                <w:b/>
              </w:rPr>
            </w:pPr>
            <w:r w:rsidRPr="00393ED2">
              <w:rPr>
                <w:b/>
              </w:rPr>
              <w:t>Description</w:t>
            </w:r>
          </w:p>
        </w:tc>
      </w:tr>
      <w:tr w:rsidR="00EA0871" w:rsidRPr="00393ED2" w14:paraId="1C78FD00" w14:textId="77777777" w:rsidTr="00D768A3">
        <w:trPr>
          <w:trHeight w:val="307"/>
        </w:trPr>
        <w:tc>
          <w:tcPr>
            <w:tcW w:w="1981" w:type="dxa"/>
          </w:tcPr>
          <w:p w14:paraId="225A38C2" w14:textId="77777777" w:rsidR="00EA0871" w:rsidRPr="00393ED2" w:rsidRDefault="00EA0871" w:rsidP="00866152">
            <w:r w:rsidRPr="00393ED2">
              <w:rPr>
                <w:noProof/>
                <w:lang w:val="de-DE"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14:paraId="7A403939" w14:textId="77777777" w:rsidR="00EA0871" w:rsidRPr="00393ED2" w:rsidRDefault="00EA0871" w:rsidP="00866152">
            <w:r w:rsidRPr="00393ED2">
              <w:t>int</w:t>
            </w:r>
          </w:p>
        </w:tc>
        <w:tc>
          <w:tcPr>
            <w:tcW w:w="1035" w:type="dxa"/>
          </w:tcPr>
          <w:p w14:paraId="0CE03C3E" w14:textId="77777777" w:rsidR="00EA0871" w:rsidRPr="00393ED2" w:rsidRDefault="00EA0871" w:rsidP="00866152">
            <w:r w:rsidRPr="00393ED2">
              <w:t>1</w:t>
            </w:r>
            <w:proofErr w:type="gramStart"/>
            <w:r w:rsidRPr="00393ED2">
              <w:t xml:space="preserve"> ..</w:t>
            </w:r>
            <w:proofErr w:type="gramEnd"/>
            <w:r w:rsidRPr="00393ED2">
              <w:t xml:space="preserve"> 3</w:t>
            </w:r>
          </w:p>
        </w:tc>
        <w:tc>
          <w:tcPr>
            <w:tcW w:w="1021" w:type="dxa"/>
          </w:tcPr>
          <w:p w14:paraId="1173C5CE" w14:textId="77777777" w:rsidR="00EA0871" w:rsidRPr="00393ED2" w:rsidRDefault="00EA0871" w:rsidP="00866152">
            <w:pPr>
              <w:jc w:val="left"/>
            </w:pPr>
            <w:r w:rsidRPr="00393ED2">
              <w:t>no</w:t>
            </w:r>
          </w:p>
        </w:tc>
        <w:tc>
          <w:tcPr>
            <w:tcW w:w="4846" w:type="dxa"/>
          </w:tcPr>
          <w:p w14:paraId="21783AEB" w14:textId="77777777" w:rsidR="00EA0871" w:rsidRPr="00393ED2" w:rsidRDefault="00EA0871" w:rsidP="00866152">
            <w:pPr>
              <w:jc w:val="left"/>
            </w:pPr>
            <w:r w:rsidRPr="00393ED2">
              <w:t>See list below for possible values</w:t>
            </w:r>
          </w:p>
        </w:tc>
      </w:tr>
      <w:tr w:rsidR="00EA0871" w:rsidRPr="00393ED2" w14:paraId="49833C0D" w14:textId="77777777" w:rsidTr="00D768A3">
        <w:trPr>
          <w:trHeight w:val="307"/>
        </w:trPr>
        <w:tc>
          <w:tcPr>
            <w:tcW w:w="1981" w:type="dxa"/>
          </w:tcPr>
          <w:p w14:paraId="688EA23E" w14:textId="77777777" w:rsidR="00EA0871" w:rsidRPr="00393ED2" w:rsidRDefault="00EA0871" w:rsidP="00866152">
            <w:r w:rsidRPr="00393ED2">
              <w:rPr>
                <w:noProof/>
                <w:lang w:val="de-DE"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14:paraId="42F31C09" w14:textId="77777777" w:rsidR="00EA0871" w:rsidRPr="00393ED2" w:rsidRDefault="00EA0871" w:rsidP="00866152">
            <w:r w:rsidRPr="00393ED2">
              <w:t>string</w:t>
            </w:r>
          </w:p>
        </w:tc>
        <w:tc>
          <w:tcPr>
            <w:tcW w:w="1035" w:type="dxa"/>
          </w:tcPr>
          <w:p w14:paraId="0387543F" w14:textId="77777777" w:rsidR="00EA0871" w:rsidRDefault="00EA0871" w:rsidP="00866152">
            <w:r w:rsidRPr="00393ED2">
              <w:t>GUID</w:t>
            </w:r>
          </w:p>
          <w:p w14:paraId="79B7B998" w14:textId="77777777" w:rsidR="00D768A3" w:rsidRPr="00393ED2" w:rsidRDefault="00D768A3" w:rsidP="00866152">
            <w:r w:rsidRPr="00D768A3">
              <w:t>(36 bytes)</w:t>
            </w:r>
          </w:p>
        </w:tc>
        <w:tc>
          <w:tcPr>
            <w:tcW w:w="1021" w:type="dxa"/>
          </w:tcPr>
          <w:p w14:paraId="1857EBB7" w14:textId="77777777" w:rsidR="00EA0871" w:rsidRPr="00393ED2" w:rsidRDefault="00EA0871" w:rsidP="00866152">
            <w:r w:rsidRPr="00393ED2">
              <w:t>no</w:t>
            </w:r>
          </w:p>
        </w:tc>
        <w:tc>
          <w:tcPr>
            <w:tcW w:w="4846" w:type="dxa"/>
          </w:tcPr>
          <w:p w14:paraId="7FFA89BE"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4AA3ACA4" w14:textId="77777777" w:rsidR="00EA0871" w:rsidRPr="00393ED2" w:rsidRDefault="00EA0871" w:rsidP="00EA0871"/>
    <w:p w14:paraId="0422FB54" w14:textId="77777777" w:rsidR="00EA0871" w:rsidRPr="00393ED2" w:rsidRDefault="00EA0871" w:rsidP="00EA0871">
      <w:r w:rsidRPr="00393ED2">
        <w:t>Transfer states:</w:t>
      </w:r>
    </w:p>
    <w:p w14:paraId="4D1080A2" w14:textId="77777777" w:rsidR="00EA0871" w:rsidRPr="00393ED2" w:rsidRDefault="00EA0871" w:rsidP="00156343">
      <w:pPr>
        <w:pStyle w:val="Listenabsatz"/>
        <w:numPr>
          <w:ilvl w:val="0"/>
          <w:numId w:val="11"/>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0D23ACC2" w14:textId="77777777" w:rsidR="00EA0871" w:rsidRPr="00393ED2" w:rsidRDefault="00EA0871" w:rsidP="00156343">
      <w:pPr>
        <w:pStyle w:val="Listenabsatz"/>
        <w:numPr>
          <w:ilvl w:val="0"/>
          <w:numId w:val="11"/>
        </w:numPr>
        <w:rPr>
          <w:lang w:val="en-US"/>
        </w:rPr>
      </w:pPr>
      <w:r w:rsidRPr="00393ED2">
        <w:rPr>
          <w:lang w:val="en-US"/>
        </w:rPr>
        <w:t>Incomplete: The transfer was cancelled in progress</w:t>
      </w:r>
      <w:r w:rsidR="008972B3" w:rsidRPr="00393ED2">
        <w:rPr>
          <w:lang w:val="en-US"/>
        </w:rPr>
        <w:t>.</w:t>
      </w:r>
    </w:p>
    <w:p w14:paraId="2CA74327" w14:textId="77777777" w:rsidR="00EA0871" w:rsidRPr="00393ED2" w:rsidRDefault="00EA0871" w:rsidP="00156343">
      <w:pPr>
        <w:pStyle w:val="Listenabsatz"/>
        <w:numPr>
          <w:ilvl w:val="0"/>
          <w:numId w:val="11"/>
        </w:numPr>
        <w:rPr>
          <w:lang w:val="en-US"/>
        </w:rPr>
      </w:pPr>
      <w:r w:rsidRPr="00393ED2">
        <w:rPr>
          <w:lang w:val="en-US"/>
        </w:rPr>
        <w:t>Complete: The transfer ended successfully</w:t>
      </w:r>
      <w:r w:rsidR="008972B3" w:rsidRPr="00393ED2">
        <w:rPr>
          <w:lang w:val="en-US"/>
        </w:rPr>
        <w:t>.</w:t>
      </w:r>
    </w:p>
    <w:p w14:paraId="27C7FD3F"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xml:space="preserve">, this shall </w:t>
      </w:r>
      <w:r w:rsidR="00D768A3">
        <w:t xml:space="preserve">be treated as a protocol error. Therefore, </w:t>
      </w:r>
      <w:r w:rsidRPr="00393ED2">
        <w:t>the connection would need to be re-established.</w:t>
      </w:r>
    </w:p>
    <w:p w14:paraId="3E4B17B4" w14:textId="77777777" w:rsidR="00393ED2" w:rsidRDefault="00393ED2" w:rsidP="00EA0871"/>
    <w:p w14:paraId="61D9289C" w14:textId="77777777" w:rsidR="00EA0871" w:rsidRPr="00393ED2" w:rsidRDefault="00EA0871" w:rsidP="00EA0871">
      <w:pPr>
        <w:pStyle w:val="berschrift2"/>
      </w:pPr>
      <w:bookmarkStart w:id="102" w:name="_Toc452450939"/>
      <w:bookmarkStart w:id="103" w:name="_Toc460403723"/>
      <w:bookmarkStart w:id="104" w:name="_Toc513148542"/>
      <w:bookmarkEnd w:id="102"/>
      <w:proofErr w:type="spellStart"/>
      <w:r w:rsidRPr="00393ED2">
        <w:lastRenderedPageBreak/>
        <w:t>TransportFinished</w:t>
      </w:r>
      <w:bookmarkEnd w:id="103"/>
      <w:bookmarkEnd w:id="104"/>
      <w:proofErr w:type="spellEnd"/>
    </w:p>
    <w:p w14:paraId="62F7C8CE" w14:textId="7B13C7A6" w:rsidR="00156343"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p w14:paraId="40DF346C" w14:textId="77777777" w:rsidR="00156343" w:rsidRDefault="00156343">
      <w:pPr>
        <w:spacing w:line="240" w:lineRule="auto"/>
        <w:jc w:val="left"/>
      </w:pPr>
      <w:r>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1134"/>
        <w:gridCol w:w="992"/>
        <w:gridCol w:w="4536"/>
      </w:tblGrid>
      <w:tr w:rsidR="00EA0871" w:rsidRPr="00393ED2" w14:paraId="49962E93" w14:textId="77777777" w:rsidTr="00D768A3">
        <w:tc>
          <w:tcPr>
            <w:tcW w:w="2055" w:type="dxa"/>
            <w:shd w:val="clear" w:color="auto" w:fill="D9D9D9"/>
          </w:tcPr>
          <w:p w14:paraId="22837BA5" w14:textId="77777777" w:rsidR="00EA0871" w:rsidRPr="00393ED2" w:rsidRDefault="00EA0871" w:rsidP="00866152">
            <w:pPr>
              <w:rPr>
                <w:b/>
                <w:u w:val="single"/>
              </w:rPr>
            </w:pPr>
            <w:proofErr w:type="spellStart"/>
            <w:r w:rsidRPr="00393ED2">
              <w:rPr>
                <w:b/>
              </w:rPr>
              <w:lastRenderedPageBreak/>
              <w:t>TransportFinished</w:t>
            </w:r>
            <w:proofErr w:type="spellEnd"/>
          </w:p>
        </w:tc>
        <w:tc>
          <w:tcPr>
            <w:tcW w:w="709" w:type="dxa"/>
            <w:shd w:val="clear" w:color="auto" w:fill="D9D9D9"/>
          </w:tcPr>
          <w:p w14:paraId="292B306D" w14:textId="77777777" w:rsidR="00EA0871" w:rsidRPr="00393ED2" w:rsidRDefault="00EA0871" w:rsidP="00866152">
            <w:pPr>
              <w:rPr>
                <w:b/>
              </w:rPr>
            </w:pPr>
            <w:r w:rsidRPr="00393ED2">
              <w:rPr>
                <w:b/>
              </w:rPr>
              <w:t>Type</w:t>
            </w:r>
          </w:p>
        </w:tc>
        <w:tc>
          <w:tcPr>
            <w:tcW w:w="1134" w:type="dxa"/>
            <w:shd w:val="clear" w:color="auto" w:fill="D9D9D9"/>
          </w:tcPr>
          <w:p w14:paraId="78ED8403" w14:textId="77777777" w:rsidR="00EA0871" w:rsidRPr="00393ED2" w:rsidRDefault="00DA1484" w:rsidP="00866152">
            <w:pPr>
              <w:rPr>
                <w:b/>
              </w:rPr>
            </w:pPr>
            <w:r w:rsidRPr="00393ED2">
              <w:rPr>
                <w:b/>
              </w:rPr>
              <w:t>Range</w:t>
            </w:r>
          </w:p>
        </w:tc>
        <w:tc>
          <w:tcPr>
            <w:tcW w:w="992" w:type="dxa"/>
            <w:shd w:val="clear" w:color="auto" w:fill="D9D9D9"/>
          </w:tcPr>
          <w:p w14:paraId="4AEE4CB1" w14:textId="77777777" w:rsidR="00EA0871" w:rsidRPr="00393ED2" w:rsidRDefault="00EA0871" w:rsidP="00866152">
            <w:pPr>
              <w:rPr>
                <w:b/>
              </w:rPr>
            </w:pPr>
            <w:r w:rsidRPr="00393ED2">
              <w:rPr>
                <w:b/>
              </w:rPr>
              <w:t>Optional</w:t>
            </w:r>
          </w:p>
        </w:tc>
        <w:tc>
          <w:tcPr>
            <w:tcW w:w="4536" w:type="dxa"/>
            <w:shd w:val="clear" w:color="auto" w:fill="D9D9D9"/>
          </w:tcPr>
          <w:p w14:paraId="330107D4" w14:textId="77777777" w:rsidR="00EA0871" w:rsidRPr="00393ED2" w:rsidRDefault="00EA0871" w:rsidP="00866152">
            <w:pPr>
              <w:rPr>
                <w:b/>
              </w:rPr>
            </w:pPr>
            <w:r w:rsidRPr="00393ED2">
              <w:rPr>
                <w:b/>
              </w:rPr>
              <w:t>Description</w:t>
            </w:r>
          </w:p>
        </w:tc>
      </w:tr>
      <w:tr w:rsidR="00EA0871" w:rsidRPr="00393ED2" w14:paraId="6A615870" w14:textId="77777777" w:rsidTr="00D768A3">
        <w:tc>
          <w:tcPr>
            <w:tcW w:w="2055" w:type="dxa"/>
          </w:tcPr>
          <w:p w14:paraId="2185A016" w14:textId="77777777" w:rsidR="00EA0871" w:rsidRPr="00393ED2" w:rsidRDefault="00EA0871" w:rsidP="00866152">
            <w:r w:rsidRPr="00393ED2">
              <w:rPr>
                <w:noProof/>
                <w:lang w:val="de-DE"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14:paraId="1E5B27F0" w14:textId="77777777" w:rsidR="00EA0871" w:rsidRPr="00393ED2" w:rsidRDefault="00EA0871" w:rsidP="00866152">
            <w:r w:rsidRPr="00393ED2">
              <w:t>int</w:t>
            </w:r>
          </w:p>
        </w:tc>
        <w:tc>
          <w:tcPr>
            <w:tcW w:w="1134" w:type="dxa"/>
          </w:tcPr>
          <w:p w14:paraId="2A17E1A7" w14:textId="77777777" w:rsidR="00EA0871" w:rsidRPr="00393ED2" w:rsidRDefault="00EA0871" w:rsidP="00866152">
            <w:r w:rsidRPr="00393ED2">
              <w:t>1</w:t>
            </w:r>
            <w:proofErr w:type="gramStart"/>
            <w:r w:rsidRPr="00393ED2">
              <w:t xml:space="preserve"> ..</w:t>
            </w:r>
            <w:proofErr w:type="gramEnd"/>
            <w:r w:rsidRPr="00393ED2">
              <w:t xml:space="preserve"> 3</w:t>
            </w:r>
          </w:p>
        </w:tc>
        <w:tc>
          <w:tcPr>
            <w:tcW w:w="992" w:type="dxa"/>
          </w:tcPr>
          <w:p w14:paraId="713897BC" w14:textId="77777777" w:rsidR="00EA0871" w:rsidRPr="00393ED2" w:rsidRDefault="00EA0871" w:rsidP="00866152">
            <w:pPr>
              <w:jc w:val="left"/>
            </w:pPr>
            <w:r w:rsidRPr="00393ED2">
              <w:t>no</w:t>
            </w:r>
          </w:p>
        </w:tc>
        <w:tc>
          <w:tcPr>
            <w:tcW w:w="4536" w:type="dxa"/>
          </w:tcPr>
          <w:p w14:paraId="2321FFDC" w14:textId="77777777" w:rsidR="00EA0871" w:rsidRPr="00393ED2" w:rsidRDefault="00EA0871" w:rsidP="00866152">
            <w:pPr>
              <w:jc w:val="left"/>
            </w:pPr>
            <w:r w:rsidRPr="00393ED2">
              <w:t>See list below for possible values</w:t>
            </w:r>
          </w:p>
        </w:tc>
      </w:tr>
      <w:tr w:rsidR="00EA0871" w:rsidRPr="00393ED2" w14:paraId="6E519977" w14:textId="77777777" w:rsidTr="00D768A3">
        <w:tc>
          <w:tcPr>
            <w:tcW w:w="2055" w:type="dxa"/>
          </w:tcPr>
          <w:p w14:paraId="338A9F66" w14:textId="77777777" w:rsidR="00EA0871" w:rsidRPr="00393ED2" w:rsidRDefault="00EA0871" w:rsidP="00866152">
            <w:r w:rsidRPr="00393ED2">
              <w:rPr>
                <w:noProof/>
                <w:lang w:val="de-DE"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14:paraId="6811D64E" w14:textId="77777777" w:rsidR="00EA0871" w:rsidRPr="00134D4F" w:rsidRDefault="00EA0871" w:rsidP="00866152">
            <w:r w:rsidRPr="00134D4F">
              <w:t>string</w:t>
            </w:r>
          </w:p>
        </w:tc>
        <w:tc>
          <w:tcPr>
            <w:tcW w:w="1134" w:type="dxa"/>
          </w:tcPr>
          <w:p w14:paraId="0F576EC4" w14:textId="77777777" w:rsidR="00EA0871" w:rsidRPr="00134D4F" w:rsidRDefault="00EA0871" w:rsidP="00866152">
            <w:r w:rsidRPr="00134D4F">
              <w:t>GUID</w:t>
            </w:r>
          </w:p>
          <w:p w14:paraId="2841156B" w14:textId="77777777" w:rsidR="00D768A3" w:rsidRPr="00134D4F" w:rsidRDefault="00D768A3" w:rsidP="00866152">
            <w:r w:rsidRPr="00134D4F">
              <w:t>(36 bytes)</w:t>
            </w:r>
          </w:p>
        </w:tc>
        <w:tc>
          <w:tcPr>
            <w:tcW w:w="992" w:type="dxa"/>
          </w:tcPr>
          <w:p w14:paraId="63DF76E5" w14:textId="77777777" w:rsidR="00EA0871" w:rsidRPr="00393ED2" w:rsidRDefault="00EA0871" w:rsidP="00866152">
            <w:r w:rsidRPr="00393ED2">
              <w:t>no</w:t>
            </w:r>
          </w:p>
        </w:tc>
        <w:tc>
          <w:tcPr>
            <w:tcW w:w="4536" w:type="dxa"/>
          </w:tcPr>
          <w:p w14:paraId="0EE124E8"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4B796B7B" w14:textId="77777777" w:rsidR="00EA0871" w:rsidRPr="00393ED2" w:rsidRDefault="00EA0871" w:rsidP="00EA0871"/>
    <w:p w14:paraId="0C1D3444" w14:textId="77777777" w:rsidR="00EA0871" w:rsidRPr="00393ED2" w:rsidRDefault="00EA0871" w:rsidP="00EA0871">
      <w:r w:rsidRPr="00393ED2">
        <w:t>Transfer states:</w:t>
      </w:r>
    </w:p>
    <w:p w14:paraId="576ABB5D" w14:textId="77777777" w:rsidR="00EA0871" w:rsidRPr="00393ED2" w:rsidRDefault="00EA0871" w:rsidP="00156343">
      <w:pPr>
        <w:pStyle w:val="Listenabsatz"/>
        <w:numPr>
          <w:ilvl w:val="0"/>
          <w:numId w:val="6"/>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34A2D480" w14:textId="77777777" w:rsidR="00EA0871" w:rsidRPr="00393ED2" w:rsidRDefault="00EA0871" w:rsidP="00156343">
      <w:pPr>
        <w:pStyle w:val="Listenabsatz"/>
        <w:numPr>
          <w:ilvl w:val="0"/>
          <w:numId w:val="6"/>
        </w:numPr>
        <w:rPr>
          <w:lang w:val="en-US"/>
        </w:rPr>
      </w:pPr>
      <w:r w:rsidRPr="00393ED2">
        <w:rPr>
          <w:lang w:val="en-US"/>
        </w:rPr>
        <w:t>Incomplete: The transfer was cancelled in progress</w:t>
      </w:r>
      <w:r w:rsidR="008972B3" w:rsidRPr="00393ED2">
        <w:rPr>
          <w:lang w:val="en-US"/>
        </w:rPr>
        <w:t>.</w:t>
      </w:r>
    </w:p>
    <w:p w14:paraId="65BEF3B0" w14:textId="77777777" w:rsidR="00EA0871" w:rsidRPr="00393ED2" w:rsidRDefault="00EA0871" w:rsidP="00156343">
      <w:pPr>
        <w:pStyle w:val="Listenabsatz"/>
        <w:numPr>
          <w:ilvl w:val="0"/>
          <w:numId w:val="6"/>
        </w:numPr>
        <w:rPr>
          <w:lang w:val="en-US"/>
        </w:rPr>
      </w:pPr>
      <w:r w:rsidRPr="00393ED2">
        <w:rPr>
          <w:lang w:val="en-US"/>
        </w:rPr>
        <w:t>Complete: The transfer ended successfully</w:t>
      </w:r>
      <w:r w:rsidR="008972B3" w:rsidRPr="00393ED2">
        <w:rPr>
          <w:lang w:val="en-US"/>
        </w:rPr>
        <w:t>.</w:t>
      </w:r>
    </w:p>
    <w:p w14:paraId="699781D3"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w:t>
      </w:r>
      <w:r w:rsidR="00D768A3">
        <w:t>eated as a protocol error. Therefore,</w:t>
      </w:r>
      <w:r w:rsidRPr="00393ED2">
        <w:t xml:space="preserve"> the connection would need to be re-established.</w:t>
      </w:r>
    </w:p>
    <w:p w14:paraId="745C6227" w14:textId="77777777" w:rsidR="008720E0" w:rsidRPr="00393ED2" w:rsidRDefault="008720E0" w:rsidP="00EA0871"/>
    <w:p w14:paraId="172E5E98" w14:textId="77777777" w:rsidR="00EA0871" w:rsidRPr="00393ED2" w:rsidRDefault="00EA0871" w:rsidP="00EA0871">
      <w:pPr>
        <w:pStyle w:val="berschrift2"/>
      </w:pPr>
      <w:bookmarkStart w:id="105" w:name="_Ref465338213"/>
      <w:bookmarkStart w:id="106" w:name="_Toc513148543"/>
      <w:proofErr w:type="spellStart"/>
      <w:r w:rsidRPr="00393ED2">
        <w:t>SetConfiguration</w:t>
      </w:r>
      <w:bookmarkEnd w:id="105"/>
      <w:bookmarkEnd w:id="106"/>
      <w:proofErr w:type="spellEnd"/>
    </w:p>
    <w:p w14:paraId="68EF9A66" w14:textId="3C7DE7A6"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953DDB">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14:paraId="0F754CA8" w14:textId="77777777" w:rsidTr="00866152">
        <w:tc>
          <w:tcPr>
            <w:tcW w:w="3047" w:type="dxa"/>
            <w:shd w:val="clear" w:color="auto" w:fill="D9D9D9"/>
          </w:tcPr>
          <w:p w14:paraId="4B032933" w14:textId="77777777"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14:paraId="535063D1" w14:textId="77777777" w:rsidR="00EA0871" w:rsidRPr="00393ED2" w:rsidRDefault="00EA0871" w:rsidP="00866152">
            <w:pPr>
              <w:rPr>
                <w:b/>
              </w:rPr>
            </w:pPr>
            <w:r w:rsidRPr="00393ED2">
              <w:rPr>
                <w:b/>
              </w:rPr>
              <w:t>Type</w:t>
            </w:r>
          </w:p>
        </w:tc>
        <w:tc>
          <w:tcPr>
            <w:tcW w:w="1276" w:type="dxa"/>
            <w:shd w:val="clear" w:color="auto" w:fill="D9D9D9"/>
          </w:tcPr>
          <w:p w14:paraId="4E121E0B" w14:textId="77777777" w:rsidR="00EA0871" w:rsidRPr="00393ED2" w:rsidRDefault="00EA0871" w:rsidP="00866152">
            <w:pPr>
              <w:rPr>
                <w:b/>
              </w:rPr>
            </w:pPr>
            <w:r w:rsidRPr="00393ED2">
              <w:rPr>
                <w:b/>
              </w:rPr>
              <w:t>Range/ Multiplicity</w:t>
            </w:r>
          </w:p>
        </w:tc>
        <w:tc>
          <w:tcPr>
            <w:tcW w:w="567" w:type="dxa"/>
            <w:shd w:val="clear" w:color="auto" w:fill="D9D9D9"/>
          </w:tcPr>
          <w:p w14:paraId="28177306" w14:textId="77777777" w:rsidR="00EA0871" w:rsidRPr="00393ED2" w:rsidRDefault="00EA0871" w:rsidP="00866152">
            <w:pPr>
              <w:rPr>
                <w:b/>
              </w:rPr>
            </w:pPr>
            <w:r w:rsidRPr="00393ED2">
              <w:rPr>
                <w:b/>
              </w:rPr>
              <w:t>Optional</w:t>
            </w:r>
          </w:p>
        </w:tc>
        <w:tc>
          <w:tcPr>
            <w:tcW w:w="1701" w:type="dxa"/>
            <w:shd w:val="clear" w:color="auto" w:fill="D9D9D9"/>
          </w:tcPr>
          <w:p w14:paraId="26A47DA8" w14:textId="77777777" w:rsidR="00EA0871" w:rsidRPr="00393ED2" w:rsidRDefault="00EA0871" w:rsidP="00866152">
            <w:pPr>
              <w:rPr>
                <w:b/>
              </w:rPr>
            </w:pPr>
            <w:r w:rsidRPr="00393ED2">
              <w:rPr>
                <w:b/>
              </w:rPr>
              <w:t>Description</w:t>
            </w:r>
          </w:p>
        </w:tc>
      </w:tr>
      <w:tr w:rsidR="00EA0871" w:rsidRPr="00393ED2" w14:paraId="22171BBC" w14:textId="77777777" w:rsidTr="00866152">
        <w:tc>
          <w:tcPr>
            <w:tcW w:w="3047" w:type="dxa"/>
          </w:tcPr>
          <w:p w14:paraId="220A8C78" w14:textId="77777777" w:rsidR="00EA0871" w:rsidRPr="00393ED2" w:rsidRDefault="00EA0871" w:rsidP="00866152">
            <w:pPr>
              <w:rPr>
                <w:lang w:eastAsia="de-DE"/>
              </w:rPr>
            </w:pPr>
            <w:r w:rsidRPr="00393ED2">
              <w:rPr>
                <w:noProof/>
                <w:lang w:val="de-DE" w:eastAsia="de-DE"/>
              </w:rPr>
              <w:drawing>
                <wp:inline distT="0" distB="0" distL="0" distR="0" wp14:anchorId="66D80BF1" wp14:editId="094EF75E">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14:paraId="09BB9D5B" w14:textId="77777777" w:rsidR="00EA0871" w:rsidRPr="00393ED2" w:rsidRDefault="00EA0871" w:rsidP="00866152">
            <w:r w:rsidRPr="00393ED2">
              <w:t>string</w:t>
            </w:r>
          </w:p>
        </w:tc>
        <w:tc>
          <w:tcPr>
            <w:tcW w:w="1276" w:type="dxa"/>
          </w:tcPr>
          <w:p w14:paraId="7D9063A7" w14:textId="77777777" w:rsidR="00EA0871" w:rsidRDefault="00A40A9D" w:rsidP="00866152">
            <w:r w:rsidRPr="00393ED2">
              <w:t>any string</w:t>
            </w:r>
          </w:p>
          <w:p w14:paraId="274BF555" w14:textId="77777777" w:rsidR="00D768A3" w:rsidRPr="00393ED2" w:rsidRDefault="00D768A3" w:rsidP="00866152">
            <w:r w:rsidRPr="00D768A3">
              <w:t>(minimum supported length: 80 bytes)</w:t>
            </w:r>
          </w:p>
        </w:tc>
        <w:tc>
          <w:tcPr>
            <w:tcW w:w="567" w:type="dxa"/>
          </w:tcPr>
          <w:p w14:paraId="280F7481" w14:textId="77777777" w:rsidR="00EA0871" w:rsidRPr="00393ED2" w:rsidRDefault="00EA0871" w:rsidP="00866152">
            <w:r w:rsidRPr="00393ED2">
              <w:t>no</w:t>
            </w:r>
          </w:p>
        </w:tc>
        <w:tc>
          <w:tcPr>
            <w:tcW w:w="1701" w:type="dxa"/>
          </w:tcPr>
          <w:p w14:paraId="73F53C4C" w14:textId="77777777"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14:paraId="66B7E5C5" w14:textId="77777777" w:rsidTr="00866152">
        <w:tc>
          <w:tcPr>
            <w:tcW w:w="3047" w:type="dxa"/>
          </w:tcPr>
          <w:p w14:paraId="6B8FB2F7" w14:textId="77777777" w:rsidR="00EA0871" w:rsidRPr="00393ED2" w:rsidRDefault="00EA0871" w:rsidP="00866152">
            <w:r w:rsidRPr="00393ED2">
              <w:rPr>
                <w:noProof/>
                <w:lang w:val="de-DE" w:eastAsia="de-DE"/>
              </w:rPr>
              <w:drawing>
                <wp:inline distT="0" distB="0" distL="0" distR="0" wp14:anchorId="35748A52" wp14:editId="52EB35F8">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14:paraId="02D1AC5D" w14:textId="77777777" w:rsidR="00EA0871" w:rsidRPr="00393ED2" w:rsidRDefault="00EA0871" w:rsidP="00866152">
            <w:proofErr w:type="spellStart"/>
            <w:r w:rsidRPr="00393ED2">
              <w:t>UpstreamConfiguration</w:t>
            </w:r>
            <w:proofErr w:type="spellEnd"/>
            <w:r w:rsidRPr="00393ED2">
              <w:t xml:space="preserve"> []</w:t>
            </w:r>
          </w:p>
        </w:tc>
        <w:tc>
          <w:tcPr>
            <w:tcW w:w="1276" w:type="dxa"/>
          </w:tcPr>
          <w:p w14:paraId="40CE1E5D"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567" w:type="dxa"/>
          </w:tcPr>
          <w:p w14:paraId="3E6FA091" w14:textId="77777777" w:rsidR="00EA0871" w:rsidRPr="00393ED2" w:rsidRDefault="00EA0871" w:rsidP="00866152">
            <w:r w:rsidRPr="00393ED2">
              <w:t>no</w:t>
            </w:r>
          </w:p>
        </w:tc>
        <w:tc>
          <w:tcPr>
            <w:tcW w:w="1701" w:type="dxa"/>
          </w:tcPr>
          <w:p w14:paraId="5B6FAFCB" w14:textId="77777777" w:rsidR="00EA0871" w:rsidRPr="00393ED2" w:rsidRDefault="00EA0871" w:rsidP="00866152">
            <w:pPr>
              <w:jc w:val="left"/>
            </w:pPr>
            <w:r w:rsidRPr="00393ED2">
              <w:t>Configuration for upstream lanes</w:t>
            </w:r>
          </w:p>
        </w:tc>
      </w:tr>
      <w:tr w:rsidR="00EA0871" w:rsidRPr="00393ED2" w14:paraId="3FF32A3B" w14:textId="77777777" w:rsidTr="00866152">
        <w:tc>
          <w:tcPr>
            <w:tcW w:w="3047" w:type="dxa"/>
          </w:tcPr>
          <w:p w14:paraId="37F6AD67" w14:textId="77777777" w:rsidR="00EA0871" w:rsidRPr="00393ED2" w:rsidRDefault="00EA0871" w:rsidP="00866152">
            <w:pPr>
              <w:rPr>
                <w:lang w:eastAsia="de-DE"/>
              </w:rPr>
            </w:pPr>
            <w:r w:rsidRPr="00393ED2">
              <w:rPr>
                <w:noProof/>
                <w:lang w:val="de-DE" w:eastAsia="de-DE"/>
              </w:rPr>
              <w:drawing>
                <wp:inline distT="0" distB="0" distL="0" distR="0" wp14:anchorId="24823E31" wp14:editId="3398A223">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14:paraId="0D672568" w14:textId="77777777" w:rsidR="00EA0871" w:rsidRPr="00393ED2" w:rsidRDefault="00EA0871" w:rsidP="00866152">
            <w:proofErr w:type="spellStart"/>
            <w:r w:rsidRPr="00393ED2">
              <w:t>DownstreamConfiguration</w:t>
            </w:r>
            <w:proofErr w:type="spellEnd"/>
            <w:r w:rsidRPr="00393ED2">
              <w:t xml:space="preserve"> []</w:t>
            </w:r>
          </w:p>
        </w:tc>
        <w:tc>
          <w:tcPr>
            <w:tcW w:w="1276" w:type="dxa"/>
          </w:tcPr>
          <w:p w14:paraId="4912CA37"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567" w:type="dxa"/>
          </w:tcPr>
          <w:p w14:paraId="70E48C19" w14:textId="77777777" w:rsidR="00EA0871" w:rsidRPr="00393ED2" w:rsidRDefault="00EA0871" w:rsidP="00866152">
            <w:r w:rsidRPr="00393ED2">
              <w:t>no</w:t>
            </w:r>
          </w:p>
        </w:tc>
        <w:tc>
          <w:tcPr>
            <w:tcW w:w="1701" w:type="dxa"/>
          </w:tcPr>
          <w:p w14:paraId="0ADF9F69" w14:textId="77777777" w:rsidR="00EA0871" w:rsidRPr="00393ED2" w:rsidRDefault="00EA0871" w:rsidP="00866152">
            <w:pPr>
              <w:jc w:val="left"/>
            </w:pPr>
            <w:r w:rsidRPr="00393ED2">
              <w:t>Configuration for downstream lanes</w:t>
            </w:r>
          </w:p>
        </w:tc>
      </w:tr>
    </w:tbl>
    <w:p w14:paraId="6EA7DDEA" w14:textId="4AFC0CF0" w:rsidR="00156343" w:rsidRDefault="00156343" w:rsidP="00393ED2"/>
    <w:p w14:paraId="428938A4" w14:textId="77777777" w:rsidR="00156343" w:rsidRDefault="00156343">
      <w:pPr>
        <w:spacing w:line="240" w:lineRule="auto"/>
        <w:jc w:val="left"/>
      </w:pPr>
      <w:r>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1BC7956F" w14:textId="77777777" w:rsidTr="00866152">
        <w:tc>
          <w:tcPr>
            <w:tcW w:w="3047" w:type="dxa"/>
            <w:shd w:val="clear" w:color="auto" w:fill="D9D9D9"/>
          </w:tcPr>
          <w:p w14:paraId="38F95AF6" w14:textId="77777777"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14:paraId="51235A12" w14:textId="77777777" w:rsidR="00EA0871" w:rsidRPr="00393ED2" w:rsidRDefault="00EA0871" w:rsidP="00866152">
            <w:pPr>
              <w:rPr>
                <w:b/>
              </w:rPr>
            </w:pPr>
            <w:r w:rsidRPr="00393ED2">
              <w:rPr>
                <w:b/>
              </w:rPr>
              <w:t>Type</w:t>
            </w:r>
          </w:p>
        </w:tc>
        <w:tc>
          <w:tcPr>
            <w:tcW w:w="1843" w:type="dxa"/>
            <w:shd w:val="clear" w:color="auto" w:fill="D9D9D9"/>
          </w:tcPr>
          <w:p w14:paraId="5443420C" w14:textId="77777777" w:rsidR="00EA0871" w:rsidRPr="00393ED2" w:rsidRDefault="00EA0871" w:rsidP="00866152">
            <w:pPr>
              <w:rPr>
                <w:b/>
              </w:rPr>
            </w:pPr>
            <w:r w:rsidRPr="00393ED2">
              <w:rPr>
                <w:b/>
              </w:rPr>
              <w:t>Range/ Multiplicity</w:t>
            </w:r>
          </w:p>
        </w:tc>
        <w:tc>
          <w:tcPr>
            <w:tcW w:w="567" w:type="dxa"/>
            <w:shd w:val="clear" w:color="auto" w:fill="D9D9D9"/>
          </w:tcPr>
          <w:p w14:paraId="3349BA93" w14:textId="77777777" w:rsidR="00EA0871" w:rsidRPr="00393ED2" w:rsidRDefault="00EA0871" w:rsidP="00866152">
            <w:pPr>
              <w:rPr>
                <w:b/>
              </w:rPr>
            </w:pPr>
            <w:r w:rsidRPr="00393ED2">
              <w:rPr>
                <w:b/>
              </w:rPr>
              <w:t>Optional</w:t>
            </w:r>
          </w:p>
        </w:tc>
        <w:tc>
          <w:tcPr>
            <w:tcW w:w="2977" w:type="dxa"/>
            <w:shd w:val="clear" w:color="auto" w:fill="D9D9D9"/>
          </w:tcPr>
          <w:p w14:paraId="2E8768AE" w14:textId="77777777" w:rsidR="00EA0871" w:rsidRPr="00393ED2" w:rsidRDefault="00EA0871" w:rsidP="00866152">
            <w:pPr>
              <w:rPr>
                <w:b/>
              </w:rPr>
            </w:pPr>
            <w:r w:rsidRPr="00393ED2">
              <w:rPr>
                <w:b/>
              </w:rPr>
              <w:t>Description</w:t>
            </w:r>
          </w:p>
        </w:tc>
      </w:tr>
      <w:tr w:rsidR="00EA0871" w:rsidRPr="00393ED2" w14:paraId="21D9FCED" w14:textId="77777777" w:rsidTr="00866152">
        <w:tc>
          <w:tcPr>
            <w:tcW w:w="3047" w:type="dxa"/>
          </w:tcPr>
          <w:p w14:paraId="52BC7BF8" w14:textId="77777777" w:rsidR="00EA0871" w:rsidRPr="00393ED2" w:rsidRDefault="00EA0871" w:rsidP="00866152">
            <w:r w:rsidRPr="00393ED2">
              <w:rPr>
                <w:noProof/>
                <w:lang w:val="de-DE" w:eastAsia="de-DE"/>
              </w:rPr>
              <w:drawing>
                <wp:inline distT="0" distB="0" distL="0" distR="0" wp14:anchorId="0190E55F" wp14:editId="2EBC1A05">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14:paraId="23ECBF39" w14:textId="77777777" w:rsidR="00EA0871" w:rsidRPr="00393ED2" w:rsidRDefault="00EA0871" w:rsidP="00866152">
            <w:r w:rsidRPr="00393ED2">
              <w:t>int</w:t>
            </w:r>
          </w:p>
        </w:tc>
        <w:tc>
          <w:tcPr>
            <w:tcW w:w="1843" w:type="dxa"/>
          </w:tcPr>
          <w:p w14:paraId="4C70B749"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567" w:type="dxa"/>
          </w:tcPr>
          <w:p w14:paraId="1B345399" w14:textId="77777777" w:rsidR="00EA0871" w:rsidRPr="00393ED2" w:rsidRDefault="00EA0871" w:rsidP="00866152">
            <w:pPr>
              <w:jc w:val="left"/>
            </w:pPr>
            <w:r w:rsidRPr="00393ED2">
              <w:t>no</w:t>
            </w:r>
          </w:p>
        </w:tc>
        <w:tc>
          <w:tcPr>
            <w:tcW w:w="2977" w:type="dxa"/>
          </w:tcPr>
          <w:p w14:paraId="4177D386" w14:textId="77777777" w:rsidR="00EA0871" w:rsidRPr="00393ED2" w:rsidRDefault="00EA0871" w:rsidP="00866152">
            <w:r w:rsidRPr="00393ED2">
              <w:t>The lane on the upstream side</w:t>
            </w:r>
          </w:p>
          <w:p w14:paraId="2CFA8556" w14:textId="77777777" w:rsidR="00EA0871" w:rsidRPr="00393ED2" w:rsidRDefault="00EA0871" w:rsidP="00866152">
            <w:pPr>
              <w:jc w:val="left"/>
            </w:pPr>
            <w:r w:rsidRPr="00393ED2">
              <w:t>Lanes are enumerated looking downstream from right to left beginning with 1</w:t>
            </w:r>
          </w:p>
        </w:tc>
      </w:tr>
      <w:tr w:rsidR="00134D4F" w:rsidRPr="00393ED2" w14:paraId="0A32F4AC" w14:textId="77777777" w:rsidTr="00866152">
        <w:tc>
          <w:tcPr>
            <w:tcW w:w="3047" w:type="dxa"/>
          </w:tcPr>
          <w:p w14:paraId="42C8CAEB" w14:textId="19851672" w:rsidR="00134D4F" w:rsidRPr="006B2AA6" w:rsidRDefault="000B78DF" w:rsidP="00134D4F">
            <w:r>
              <w:rPr>
                <w:noProof/>
              </w:rPr>
              <w:drawing>
                <wp:inline distT="0" distB="0" distL="0" distR="0" wp14:anchorId="579435C5" wp14:editId="5121D213">
                  <wp:extent cx="114300" cy="133350"/>
                  <wp:effectExtent l="0" t="0" r="0" b="0"/>
                  <wp:docPr id="2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00134D4F" w:rsidRPr="006B2AA6">
              <w:t>UpstreamInterfaceId</w:t>
            </w:r>
            <w:proofErr w:type="spellEnd"/>
          </w:p>
        </w:tc>
        <w:tc>
          <w:tcPr>
            <w:tcW w:w="992" w:type="dxa"/>
          </w:tcPr>
          <w:p w14:paraId="2C1D6367" w14:textId="77777777" w:rsidR="00134D4F" w:rsidRPr="006B2AA6" w:rsidRDefault="00134D4F" w:rsidP="00134D4F">
            <w:r w:rsidRPr="006B2AA6">
              <w:t>string</w:t>
            </w:r>
          </w:p>
        </w:tc>
        <w:tc>
          <w:tcPr>
            <w:tcW w:w="1843" w:type="dxa"/>
          </w:tcPr>
          <w:p w14:paraId="7E7B2B93" w14:textId="77777777" w:rsidR="00134D4F" w:rsidRDefault="00134D4F" w:rsidP="00134D4F">
            <w:r w:rsidRPr="006B2AA6">
              <w:t>any string</w:t>
            </w:r>
          </w:p>
          <w:p w14:paraId="56439957" w14:textId="77777777" w:rsidR="00134D4F" w:rsidRPr="006B2AA6" w:rsidRDefault="00134D4F" w:rsidP="00134D4F">
            <w:r>
              <w:t>(minimum supported length: 80</w:t>
            </w:r>
            <w:r w:rsidRPr="00D768A3">
              <w:t> bytes)</w:t>
            </w:r>
          </w:p>
        </w:tc>
        <w:tc>
          <w:tcPr>
            <w:tcW w:w="567" w:type="dxa"/>
          </w:tcPr>
          <w:p w14:paraId="7A5E9105" w14:textId="77777777" w:rsidR="00134D4F" w:rsidRPr="006B2AA6" w:rsidRDefault="00134D4F" w:rsidP="00134D4F">
            <w:r w:rsidRPr="006B2AA6">
              <w:t>yes</w:t>
            </w:r>
          </w:p>
        </w:tc>
        <w:tc>
          <w:tcPr>
            <w:tcW w:w="2977" w:type="dxa"/>
          </w:tcPr>
          <w:p w14:paraId="18EE54AB" w14:textId="77777777" w:rsidR="00134D4F" w:rsidRDefault="00134D4F" w:rsidP="00134D4F">
            <w:r w:rsidRPr="006B2AA6">
              <w:t>The ID of the transportation interface on the upstream side</w:t>
            </w:r>
          </w:p>
        </w:tc>
      </w:tr>
      <w:tr w:rsidR="00EA0871" w:rsidRPr="00393ED2" w14:paraId="71E62A1E" w14:textId="77777777" w:rsidTr="00866152">
        <w:tc>
          <w:tcPr>
            <w:tcW w:w="3047" w:type="dxa"/>
          </w:tcPr>
          <w:p w14:paraId="5FE12813" w14:textId="77777777" w:rsidR="00EA0871" w:rsidRPr="00393ED2" w:rsidRDefault="00EA0871" w:rsidP="00866152">
            <w:r w:rsidRPr="00393ED2">
              <w:rPr>
                <w:noProof/>
                <w:lang w:val="de-DE" w:eastAsia="de-DE"/>
              </w:rPr>
              <w:drawing>
                <wp:inline distT="0" distB="0" distL="0" distR="0" wp14:anchorId="6A13D030" wp14:editId="1526A1D6">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14:paraId="5BCB4694" w14:textId="77777777" w:rsidR="00EA0871" w:rsidRPr="00393ED2" w:rsidRDefault="00EA0871" w:rsidP="00866152">
            <w:r w:rsidRPr="00393ED2">
              <w:t>string</w:t>
            </w:r>
          </w:p>
        </w:tc>
        <w:tc>
          <w:tcPr>
            <w:tcW w:w="1843" w:type="dxa"/>
          </w:tcPr>
          <w:p w14:paraId="205F8844" w14:textId="77777777" w:rsidR="00EA0871" w:rsidRDefault="003F7F15" w:rsidP="00866152">
            <w:pPr>
              <w:jc w:val="left"/>
            </w:pPr>
            <w:r w:rsidRPr="00393ED2">
              <w:t>valid IP address or hostname</w:t>
            </w:r>
          </w:p>
          <w:p w14:paraId="0BFB4CC8" w14:textId="77777777" w:rsidR="00D768A3" w:rsidRPr="00393ED2" w:rsidRDefault="00D768A3" w:rsidP="00866152">
            <w:pPr>
              <w:jc w:val="left"/>
            </w:pPr>
            <w:r w:rsidRPr="00D768A3">
              <w:t>(minimum supported length: 254 bytes)</w:t>
            </w:r>
          </w:p>
        </w:tc>
        <w:tc>
          <w:tcPr>
            <w:tcW w:w="567" w:type="dxa"/>
          </w:tcPr>
          <w:p w14:paraId="42BD5159" w14:textId="77777777" w:rsidR="00EA0871" w:rsidRPr="00393ED2" w:rsidRDefault="00EA0871" w:rsidP="00866152">
            <w:r w:rsidRPr="00393ED2">
              <w:t>no</w:t>
            </w:r>
          </w:p>
        </w:tc>
        <w:tc>
          <w:tcPr>
            <w:tcW w:w="2977" w:type="dxa"/>
          </w:tcPr>
          <w:p w14:paraId="73E6A21D" w14:textId="77777777" w:rsidR="00EA0871" w:rsidRPr="00393ED2" w:rsidRDefault="00EA0871" w:rsidP="00866152">
            <w:r w:rsidRPr="00393ED2">
              <w:t xml:space="preserve">The IP address or hostname of </w:t>
            </w:r>
            <w:r w:rsidRPr="00134D4F">
              <w:t>the upstream machine for this lane</w:t>
            </w:r>
            <w:r w:rsidR="00134D4F" w:rsidRPr="00134D4F">
              <w:t xml:space="preserve"> and transportation interface</w:t>
            </w:r>
          </w:p>
        </w:tc>
      </w:tr>
      <w:tr w:rsidR="00EA0871" w:rsidRPr="00393ED2" w14:paraId="09071250" w14:textId="77777777" w:rsidTr="00866152">
        <w:tc>
          <w:tcPr>
            <w:tcW w:w="3047" w:type="dxa"/>
          </w:tcPr>
          <w:p w14:paraId="25EABD35" w14:textId="77777777" w:rsidR="00EA0871" w:rsidRPr="00393ED2" w:rsidRDefault="00EA0871" w:rsidP="00866152">
            <w:pPr>
              <w:rPr>
                <w:lang w:eastAsia="de-DE"/>
              </w:rPr>
            </w:pPr>
            <w:r w:rsidRPr="00393ED2">
              <w:rPr>
                <w:noProof/>
                <w:lang w:val="de-DE" w:eastAsia="de-DE"/>
              </w:rPr>
              <w:drawing>
                <wp:inline distT="0" distB="0" distL="0" distR="0" wp14:anchorId="061B54A7" wp14:editId="618B5033">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39695AEB" w14:textId="77777777" w:rsidR="00EA0871" w:rsidRPr="00393ED2" w:rsidRDefault="00EA0871" w:rsidP="00866152">
            <w:r w:rsidRPr="00393ED2">
              <w:t>int</w:t>
            </w:r>
          </w:p>
        </w:tc>
        <w:tc>
          <w:tcPr>
            <w:tcW w:w="1843" w:type="dxa"/>
          </w:tcPr>
          <w:p w14:paraId="19D1B9D9" w14:textId="77777777" w:rsidR="00EA0871" w:rsidRPr="00393ED2" w:rsidRDefault="00EA0871" w:rsidP="00866152">
            <w:r w:rsidRPr="00393ED2">
              <w:t>0</w:t>
            </w:r>
            <w:proofErr w:type="gramStart"/>
            <w:r w:rsidRPr="00393ED2">
              <w:t xml:space="preserve"> ..</w:t>
            </w:r>
            <w:proofErr w:type="gramEnd"/>
            <w:r w:rsidRPr="00393ED2">
              <w:t xml:space="preserve"> 65535</w:t>
            </w:r>
          </w:p>
        </w:tc>
        <w:tc>
          <w:tcPr>
            <w:tcW w:w="567" w:type="dxa"/>
          </w:tcPr>
          <w:p w14:paraId="1DD37075" w14:textId="77777777" w:rsidR="00EA0871" w:rsidRPr="00393ED2" w:rsidRDefault="00EA0871" w:rsidP="00866152">
            <w:r w:rsidRPr="00393ED2">
              <w:t>no</w:t>
            </w:r>
          </w:p>
        </w:tc>
        <w:tc>
          <w:tcPr>
            <w:tcW w:w="2977" w:type="dxa"/>
          </w:tcPr>
          <w:p w14:paraId="538DFBF0" w14:textId="77777777" w:rsidR="00EA0871" w:rsidRPr="00393ED2" w:rsidRDefault="00EA0871" w:rsidP="00866152">
            <w:r w:rsidRPr="00393ED2">
              <w:t>Port number on which connections shall be established</w:t>
            </w:r>
          </w:p>
        </w:tc>
      </w:tr>
    </w:tbl>
    <w:p w14:paraId="2A37777D" w14:textId="4D8BF12D" w:rsidR="002726D4" w:rsidRDefault="002726D4">
      <w:pPr>
        <w:spacing w:line="240" w:lineRule="auto"/>
        <w:jc w:val="left"/>
      </w:pP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7496FF95" w14:textId="77777777" w:rsidTr="00866152">
        <w:tc>
          <w:tcPr>
            <w:tcW w:w="3047" w:type="dxa"/>
            <w:shd w:val="clear" w:color="auto" w:fill="D9D9D9"/>
          </w:tcPr>
          <w:p w14:paraId="5AAEAAB1" w14:textId="77777777"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14:paraId="79D72549" w14:textId="77777777" w:rsidR="00EA0871" w:rsidRPr="00393ED2" w:rsidRDefault="00EA0871" w:rsidP="00866152">
            <w:pPr>
              <w:rPr>
                <w:b/>
              </w:rPr>
            </w:pPr>
            <w:r w:rsidRPr="00393ED2">
              <w:rPr>
                <w:b/>
              </w:rPr>
              <w:t>Type</w:t>
            </w:r>
          </w:p>
        </w:tc>
        <w:tc>
          <w:tcPr>
            <w:tcW w:w="1843" w:type="dxa"/>
            <w:shd w:val="clear" w:color="auto" w:fill="D9D9D9"/>
          </w:tcPr>
          <w:p w14:paraId="4DBE4B51" w14:textId="77777777" w:rsidR="00EA0871" w:rsidRPr="00393ED2" w:rsidRDefault="00EA0871" w:rsidP="00866152">
            <w:pPr>
              <w:rPr>
                <w:b/>
              </w:rPr>
            </w:pPr>
            <w:r w:rsidRPr="00393ED2">
              <w:rPr>
                <w:b/>
              </w:rPr>
              <w:t>Range/ Multiplicity</w:t>
            </w:r>
          </w:p>
        </w:tc>
        <w:tc>
          <w:tcPr>
            <w:tcW w:w="567" w:type="dxa"/>
            <w:shd w:val="clear" w:color="auto" w:fill="D9D9D9"/>
          </w:tcPr>
          <w:p w14:paraId="185C4E8D" w14:textId="77777777" w:rsidR="00EA0871" w:rsidRPr="00393ED2" w:rsidRDefault="00EA0871" w:rsidP="00866152">
            <w:pPr>
              <w:rPr>
                <w:b/>
              </w:rPr>
            </w:pPr>
            <w:r w:rsidRPr="00393ED2">
              <w:rPr>
                <w:b/>
              </w:rPr>
              <w:t>Optional</w:t>
            </w:r>
          </w:p>
        </w:tc>
        <w:tc>
          <w:tcPr>
            <w:tcW w:w="2977" w:type="dxa"/>
            <w:shd w:val="clear" w:color="auto" w:fill="D9D9D9"/>
          </w:tcPr>
          <w:p w14:paraId="283E2ED2" w14:textId="77777777" w:rsidR="00EA0871" w:rsidRPr="00393ED2" w:rsidRDefault="00EA0871" w:rsidP="00866152">
            <w:pPr>
              <w:rPr>
                <w:b/>
              </w:rPr>
            </w:pPr>
            <w:r w:rsidRPr="00393ED2">
              <w:rPr>
                <w:b/>
              </w:rPr>
              <w:t>Description</w:t>
            </w:r>
          </w:p>
        </w:tc>
      </w:tr>
      <w:tr w:rsidR="00EA0871" w:rsidRPr="00393ED2" w14:paraId="78F3A648" w14:textId="77777777" w:rsidTr="00866152">
        <w:tc>
          <w:tcPr>
            <w:tcW w:w="3047" w:type="dxa"/>
          </w:tcPr>
          <w:p w14:paraId="5FD7FA67" w14:textId="77777777" w:rsidR="00EA0871" w:rsidRPr="00393ED2" w:rsidRDefault="00EA0871" w:rsidP="00866152">
            <w:r w:rsidRPr="00393ED2">
              <w:rPr>
                <w:noProof/>
                <w:lang w:val="de-DE" w:eastAsia="de-DE"/>
              </w:rPr>
              <w:drawing>
                <wp:inline distT="0" distB="0" distL="0" distR="0" wp14:anchorId="3890A3F2" wp14:editId="1FEE5894">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14:paraId="7BAE243F" w14:textId="77777777" w:rsidR="00EA0871" w:rsidRPr="00393ED2" w:rsidRDefault="00EA0871" w:rsidP="00866152">
            <w:r w:rsidRPr="00393ED2">
              <w:t>int</w:t>
            </w:r>
          </w:p>
        </w:tc>
        <w:tc>
          <w:tcPr>
            <w:tcW w:w="1843" w:type="dxa"/>
          </w:tcPr>
          <w:p w14:paraId="62B17521"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567" w:type="dxa"/>
          </w:tcPr>
          <w:p w14:paraId="4CE750B9" w14:textId="77777777" w:rsidR="00EA0871" w:rsidRPr="00393ED2" w:rsidRDefault="00EA0871" w:rsidP="00866152">
            <w:pPr>
              <w:jc w:val="left"/>
            </w:pPr>
            <w:r w:rsidRPr="00393ED2">
              <w:t>no</w:t>
            </w:r>
          </w:p>
        </w:tc>
        <w:tc>
          <w:tcPr>
            <w:tcW w:w="2977" w:type="dxa"/>
          </w:tcPr>
          <w:p w14:paraId="6110ABF6" w14:textId="77777777" w:rsidR="00EA0871" w:rsidRPr="00393ED2" w:rsidRDefault="00EA0871" w:rsidP="00866152">
            <w:r w:rsidRPr="00393ED2">
              <w:t>The lane on the downstream side</w:t>
            </w:r>
          </w:p>
          <w:p w14:paraId="57A1E5A4" w14:textId="77777777" w:rsidR="00EA0871" w:rsidRPr="00393ED2" w:rsidRDefault="00EA0871" w:rsidP="00866152">
            <w:pPr>
              <w:jc w:val="left"/>
            </w:pPr>
            <w:r w:rsidRPr="00393ED2">
              <w:t>Lanes are enumerated looking downstream from right to left beginning with 1</w:t>
            </w:r>
          </w:p>
        </w:tc>
      </w:tr>
      <w:tr w:rsidR="00134D4F" w:rsidRPr="00393ED2" w14:paraId="4C69CAE8" w14:textId="77777777" w:rsidTr="00866152">
        <w:tc>
          <w:tcPr>
            <w:tcW w:w="3047" w:type="dxa"/>
          </w:tcPr>
          <w:p w14:paraId="363F12F7" w14:textId="1112F11B" w:rsidR="00134D4F" w:rsidRPr="004B1D82" w:rsidRDefault="000B78DF" w:rsidP="00134D4F">
            <w:r>
              <w:rPr>
                <w:noProof/>
              </w:rPr>
              <w:drawing>
                <wp:inline distT="0" distB="0" distL="0" distR="0" wp14:anchorId="55D119F3" wp14:editId="394B1936">
                  <wp:extent cx="114300" cy="133350"/>
                  <wp:effectExtent l="0" t="0" r="0" b="0"/>
                  <wp:docPr id="1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00134D4F" w:rsidRPr="004B1D82">
              <w:t>DownstreamInterfaceId</w:t>
            </w:r>
            <w:proofErr w:type="spellEnd"/>
          </w:p>
        </w:tc>
        <w:tc>
          <w:tcPr>
            <w:tcW w:w="992" w:type="dxa"/>
          </w:tcPr>
          <w:p w14:paraId="2CC75C7B" w14:textId="77777777" w:rsidR="00134D4F" w:rsidRPr="004B1D82" w:rsidRDefault="00134D4F" w:rsidP="00134D4F">
            <w:r w:rsidRPr="004B1D82">
              <w:t>string</w:t>
            </w:r>
          </w:p>
        </w:tc>
        <w:tc>
          <w:tcPr>
            <w:tcW w:w="1843" w:type="dxa"/>
          </w:tcPr>
          <w:p w14:paraId="7733B0D9" w14:textId="77777777" w:rsidR="00134D4F" w:rsidRDefault="00134D4F" w:rsidP="00134D4F">
            <w:r w:rsidRPr="004B1D82">
              <w:t>any string</w:t>
            </w:r>
          </w:p>
          <w:p w14:paraId="151470B1" w14:textId="77777777" w:rsidR="00134D4F" w:rsidRPr="004B1D82" w:rsidRDefault="00134D4F" w:rsidP="00134D4F">
            <w:r>
              <w:t>(minimum supported length: 80</w:t>
            </w:r>
            <w:r w:rsidRPr="00D768A3">
              <w:t> bytes)</w:t>
            </w:r>
          </w:p>
        </w:tc>
        <w:tc>
          <w:tcPr>
            <w:tcW w:w="567" w:type="dxa"/>
          </w:tcPr>
          <w:p w14:paraId="4C33F384" w14:textId="77777777" w:rsidR="00134D4F" w:rsidRPr="004B1D82" w:rsidRDefault="00134D4F" w:rsidP="00134D4F">
            <w:r w:rsidRPr="004B1D82">
              <w:t>yes</w:t>
            </w:r>
          </w:p>
        </w:tc>
        <w:tc>
          <w:tcPr>
            <w:tcW w:w="2977" w:type="dxa"/>
          </w:tcPr>
          <w:p w14:paraId="0011F828" w14:textId="77777777" w:rsidR="00134D4F" w:rsidRDefault="00134D4F" w:rsidP="00134D4F">
            <w:r w:rsidRPr="004B1D82">
              <w:t>The ID of the transportation interface on the downstream side</w:t>
            </w:r>
          </w:p>
        </w:tc>
      </w:tr>
      <w:tr w:rsidR="002B4594" w:rsidRPr="00393ED2" w14:paraId="1464099F" w14:textId="77777777" w:rsidTr="00866152">
        <w:tc>
          <w:tcPr>
            <w:tcW w:w="3047" w:type="dxa"/>
          </w:tcPr>
          <w:p w14:paraId="1199FEDA" w14:textId="77777777" w:rsidR="002B4594" w:rsidRPr="00393ED2" w:rsidRDefault="002B4594" w:rsidP="00866152">
            <w:pPr>
              <w:rPr>
                <w:lang w:eastAsia="de-DE"/>
              </w:rPr>
            </w:pPr>
            <w:r w:rsidRPr="00393ED2">
              <w:rPr>
                <w:noProof/>
                <w:lang w:val="de-DE" w:eastAsia="de-DE"/>
              </w:rPr>
              <w:drawing>
                <wp:inline distT="0" distB="0" distL="0" distR="0" wp14:anchorId="558DADD5" wp14:editId="3752A5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14:paraId="5BD2A6C5" w14:textId="77777777" w:rsidR="002B4594" w:rsidRPr="00393ED2" w:rsidRDefault="002B4594" w:rsidP="00866152">
            <w:r w:rsidRPr="00393ED2">
              <w:t>string</w:t>
            </w:r>
          </w:p>
        </w:tc>
        <w:tc>
          <w:tcPr>
            <w:tcW w:w="1843" w:type="dxa"/>
          </w:tcPr>
          <w:p w14:paraId="3B54A889" w14:textId="77777777" w:rsidR="002B4594" w:rsidRPr="00D768A3" w:rsidRDefault="003F7F15" w:rsidP="00866152">
            <w:r w:rsidRPr="00393ED2">
              <w:t>valid IP address or hostname</w:t>
            </w:r>
          </w:p>
          <w:p w14:paraId="39D268DC" w14:textId="77777777" w:rsidR="00D768A3" w:rsidRPr="00393ED2" w:rsidRDefault="00D768A3" w:rsidP="00866152">
            <w:r w:rsidRPr="00D768A3">
              <w:t>(minimum supported length: 254 bytes)</w:t>
            </w:r>
          </w:p>
        </w:tc>
        <w:tc>
          <w:tcPr>
            <w:tcW w:w="567" w:type="dxa"/>
          </w:tcPr>
          <w:p w14:paraId="580D98A3" w14:textId="77777777" w:rsidR="002B4594" w:rsidRPr="00393ED2" w:rsidRDefault="002B4594" w:rsidP="00866152">
            <w:pPr>
              <w:jc w:val="left"/>
            </w:pPr>
            <w:r w:rsidRPr="00393ED2">
              <w:t>yes</w:t>
            </w:r>
          </w:p>
        </w:tc>
        <w:tc>
          <w:tcPr>
            <w:tcW w:w="2977" w:type="dxa"/>
          </w:tcPr>
          <w:p w14:paraId="1CA58174" w14:textId="77777777"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w:t>
            </w:r>
            <w:r w:rsidR="00134D4F">
              <w:t xml:space="preserve"> </w:t>
            </w:r>
            <w:r w:rsidR="00134D4F" w:rsidRPr="00134D4F">
              <w:t>and transportation interface</w:t>
            </w:r>
            <w:r w:rsidRPr="00393ED2">
              <w:t>. If not specified, then connections from any IP address are accepted.</w:t>
            </w:r>
          </w:p>
        </w:tc>
      </w:tr>
      <w:tr w:rsidR="00EA0871" w:rsidRPr="00393ED2" w14:paraId="5AF4F2FC" w14:textId="77777777" w:rsidTr="00866152">
        <w:tc>
          <w:tcPr>
            <w:tcW w:w="3047" w:type="dxa"/>
          </w:tcPr>
          <w:p w14:paraId="5CD1E15E" w14:textId="77777777" w:rsidR="00EA0871" w:rsidRPr="00393ED2" w:rsidRDefault="00EA0871" w:rsidP="00866152">
            <w:pPr>
              <w:rPr>
                <w:lang w:eastAsia="de-DE"/>
              </w:rPr>
            </w:pPr>
            <w:r w:rsidRPr="00393ED2">
              <w:rPr>
                <w:noProof/>
                <w:lang w:val="de-DE" w:eastAsia="de-DE"/>
              </w:rPr>
              <w:drawing>
                <wp:inline distT="0" distB="0" distL="0" distR="0" wp14:anchorId="78AC0F14" wp14:editId="7BCB7BE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7ABFAD5C" w14:textId="77777777" w:rsidR="00EA0871" w:rsidRPr="00393ED2" w:rsidRDefault="00EA0871" w:rsidP="00866152">
            <w:r w:rsidRPr="00393ED2">
              <w:t>int</w:t>
            </w:r>
          </w:p>
        </w:tc>
        <w:tc>
          <w:tcPr>
            <w:tcW w:w="1843" w:type="dxa"/>
          </w:tcPr>
          <w:p w14:paraId="266A96F0" w14:textId="77777777" w:rsidR="00EA0871" w:rsidRPr="00393ED2" w:rsidRDefault="00EA0871" w:rsidP="00866152">
            <w:r w:rsidRPr="00393ED2">
              <w:t>0</w:t>
            </w:r>
            <w:proofErr w:type="gramStart"/>
            <w:r w:rsidRPr="00393ED2">
              <w:t xml:space="preserve"> ..</w:t>
            </w:r>
            <w:proofErr w:type="gramEnd"/>
            <w:r w:rsidRPr="00393ED2">
              <w:t xml:space="preserve"> 65535</w:t>
            </w:r>
          </w:p>
        </w:tc>
        <w:tc>
          <w:tcPr>
            <w:tcW w:w="567" w:type="dxa"/>
          </w:tcPr>
          <w:p w14:paraId="622D3A0B" w14:textId="77777777" w:rsidR="00EA0871" w:rsidRPr="00393ED2" w:rsidRDefault="00EA0871" w:rsidP="00866152">
            <w:r w:rsidRPr="00393ED2">
              <w:t>no</w:t>
            </w:r>
          </w:p>
        </w:tc>
        <w:tc>
          <w:tcPr>
            <w:tcW w:w="2977" w:type="dxa"/>
          </w:tcPr>
          <w:p w14:paraId="7C18B56C" w14:textId="77777777" w:rsidR="00EA0871" w:rsidRPr="00393ED2" w:rsidRDefault="00EA0871" w:rsidP="00866152">
            <w:r w:rsidRPr="00393ED2">
              <w:t>Port number on which the server shall accept connections for this lane</w:t>
            </w:r>
          </w:p>
        </w:tc>
      </w:tr>
    </w:tbl>
    <w:p w14:paraId="021A860B" w14:textId="77777777" w:rsidR="00EA0871" w:rsidRPr="00393ED2" w:rsidRDefault="00EA0871" w:rsidP="00EA0871">
      <w:pPr>
        <w:spacing w:line="240" w:lineRule="auto"/>
        <w:jc w:val="left"/>
      </w:pPr>
    </w:p>
    <w:p w14:paraId="4E94F4F7" w14:textId="77777777" w:rsidR="00134D4F" w:rsidRPr="00134D4F" w:rsidRDefault="00134D4F" w:rsidP="00134D4F">
      <w:r w:rsidRPr="00134D4F">
        <w:t xml:space="preserve">All connections where the machine is acting as board provider are stored in </w:t>
      </w:r>
      <w:proofErr w:type="spellStart"/>
      <w:r w:rsidRPr="00134D4F">
        <w:t>DownstreamConfigurations</w:t>
      </w:r>
      <w:proofErr w:type="spellEnd"/>
      <w:r w:rsidRPr="00134D4F">
        <w:t xml:space="preserve">. All connections where the machine is acting as board receiver are stored in </w:t>
      </w:r>
      <w:proofErr w:type="spellStart"/>
      <w:r w:rsidRPr="00134D4F">
        <w:t>UpstreamConfigurations</w:t>
      </w:r>
      <w:proofErr w:type="spellEnd"/>
      <w:r w:rsidRPr="00134D4F">
        <w:t>. These are independent of the board transport direction of the SMT line.</w:t>
      </w:r>
    </w:p>
    <w:p w14:paraId="43867E93" w14:textId="77777777" w:rsidR="00134D4F" w:rsidRDefault="00134D4F" w:rsidP="00EA0871">
      <w:pPr>
        <w:spacing w:line="240" w:lineRule="auto"/>
        <w:jc w:val="left"/>
      </w:pPr>
    </w:p>
    <w:p w14:paraId="19B2ABE4" w14:textId="77777777"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14:paraId="7678FF2D" w14:textId="77777777" w:rsidR="00EA0871" w:rsidRPr="00393ED2" w:rsidRDefault="00EA0871" w:rsidP="00EA0871">
      <w:pPr>
        <w:pStyle w:val="berschrift2"/>
      </w:pPr>
      <w:bookmarkStart w:id="107" w:name="_Ref465338223"/>
      <w:bookmarkStart w:id="108" w:name="_Toc513148544"/>
      <w:proofErr w:type="spellStart"/>
      <w:r w:rsidRPr="00393ED2">
        <w:lastRenderedPageBreak/>
        <w:t>GetConfiguration</w:t>
      </w:r>
      <w:bookmarkEnd w:id="107"/>
      <w:bookmarkEnd w:id="108"/>
      <w:proofErr w:type="spellEnd"/>
    </w:p>
    <w:p w14:paraId="1AE247C7" w14:textId="77777777"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14:paraId="1ED5373D" w14:textId="77777777" w:rsidTr="00866152">
        <w:tc>
          <w:tcPr>
            <w:tcW w:w="2480" w:type="dxa"/>
            <w:shd w:val="clear" w:color="auto" w:fill="D9D9D9"/>
          </w:tcPr>
          <w:p w14:paraId="75E85C74" w14:textId="77777777"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14:paraId="6E2FD310" w14:textId="77777777" w:rsidR="00EA0871" w:rsidRPr="00393ED2" w:rsidRDefault="00EA0871" w:rsidP="00866152">
            <w:pPr>
              <w:rPr>
                <w:b/>
              </w:rPr>
            </w:pPr>
            <w:r w:rsidRPr="00393ED2">
              <w:rPr>
                <w:b/>
              </w:rPr>
              <w:t>Type</w:t>
            </w:r>
          </w:p>
        </w:tc>
        <w:tc>
          <w:tcPr>
            <w:tcW w:w="2003" w:type="dxa"/>
            <w:shd w:val="clear" w:color="auto" w:fill="D9D9D9"/>
          </w:tcPr>
          <w:p w14:paraId="3BC0EFA5" w14:textId="77777777" w:rsidR="00EA0871" w:rsidRPr="00393ED2" w:rsidRDefault="00EA0871" w:rsidP="00866152">
            <w:pPr>
              <w:rPr>
                <w:b/>
              </w:rPr>
            </w:pPr>
            <w:r w:rsidRPr="00393ED2">
              <w:rPr>
                <w:b/>
              </w:rPr>
              <w:t>Range/ Multiplicity</w:t>
            </w:r>
          </w:p>
        </w:tc>
        <w:tc>
          <w:tcPr>
            <w:tcW w:w="1842" w:type="dxa"/>
            <w:shd w:val="clear" w:color="auto" w:fill="D9D9D9"/>
          </w:tcPr>
          <w:p w14:paraId="73B656E5" w14:textId="77777777" w:rsidR="00EA0871" w:rsidRPr="00393ED2" w:rsidRDefault="00EA0871" w:rsidP="00866152">
            <w:pPr>
              <w:rPr>
                <w:b/>
              </w:rPr>
            </w:pPr>
            <w:r w:rsidRPr="00393ED2">
              <w:rPr>
                <w:b/>
              </w:rPr>
              <w:t>Optional</w:t>
            </w:r>
          </w:p>
        </w:tc>
        <w:tc>
          <w:tcPr>
            <w:tcW w:w="1985" w:type="dxa"/>
            <w:shd w:val="clear" w:color="auto" w:fill="D9D9D9"/>
          </w:tcPr>
          <w:p w14:paraId="353073BF" w14:textId="77777777" w:rsidR="00EA0871" w:rsidRPr="00393ED2" w:rsidRDefault="00EA0871" w:rsidP="00866152">
            <w:pPr>
              <w:rPr>
                <w:b/>
              </w:rPr>
            </w:pPr>
            <w:r w:rsidRPr="00393ED2">
              <w:rPr>
                <w:b/>
              </w:rPr>
              <w:t>Description</w:t>
            </w:r>
          </w:p>
        </w:tc>
      </w:tr>
    </w:tbl>
    <w:p w14:paraId="74B4D242" w14:textId="77777777" w:rsidR="00393ED2" w:rsidRPr="00393ED2" w:rsidRDefault="00393ED2">
      <w:pPr>
        <w:spacing w:line="240" w:lineRule="auto"/>
        <w:jc w:val="left"/>
      </w:pPr>
      <w:bookmarkStart w:id="109" w:name="_Ref465343688"/>
    </w:p>
    <w:p w14:paraId="57F32988" w14:textId="77777777" w:rsidR="00EA0871" w:rsidRPr="00393ED2" w:rsidRDefault="00EA0871" w:rsidP="00EA0871">
      <w:pPr>
        <w:pStyle w:val="berschrift2"/>
      </w:pPr>
      <w:bookmarkStart w:id="110" w:name="_Toc513148545"/>
      <w:proofErr w:type="spellStart"/>
      <w:r w:rsidRPr="00393ED2">
        <w:t>CurrentConfiguration</w:t>
      </w:r>
      <w:bookmarkEnd w:id="109"/>
      <w:bookmarkEnd w:id="110"/>
      <w:proofErr w:type="spellEnd"/>
    </w:p>
    <w:p w14:paraId="268D347A" w14:textId="5853D73B" w:rsidR="00EA0871"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14:paraId="5E6C081A" w14:textId="77777777"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14:paraId="1222FFA5" w14:textId="77777777"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63B60FD1" w14:textId="77777777"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A89AB94" w14:textId="77777777"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E8820C2" w14:textId="77777777"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14:paraId="775DA411" w14:textId="77777777" w:rsidR="00EA0871" w:rsidRPr="00393ED2" w:rsidRDefault="00EA0871" w:rsidP="00866152">
            <w:pPr>
              <w:rPr>
                <w:b/>
              </w:rPr>
            </w:pPr>
            <w:r w:rsidRPr="00393ED2">
              <w:rPr>
                <w:b/>
              </w:rPr>
              <w:t>Description</w:t>
            </w:r>
          </w:p>
        </w:tc>
      </w:tr>
      <w:tr w:rsidR="00EA0871" w:rsidRPr="00393ED2" w14:paraId="38CC582C" w14:textId="77777777" w:rsidTr="00866152">
        <w:tc>
          <w:tcPr>
            <w:tcW w:w="3047" w:type="dxa"/>
            <w:tcBorders>
              <w:top w:val="single" w:sz="4" w:space="0" w:color="auto"/>
              <w:left w:val="single" w:sz="4" w:space="0" w:color="auto"/>
              <w:bottom w:val="single" w:sz="4" w:space="0" w:color="auto"/>
              <w:right w:val="single" w:sz="4" w:space="0" w:color="auto"/>
            </w:tcBorders>
          </w:tcPr>
          <w:p w14:paraId="717FA4E2" w14:textId="77777777" w:rsidR="00EA0871" w:rsidRPr="00393ED2" w:rsidRDefault="00EA0871" w:rsidP="00866152">
            <w:pPr>
              <w:rPr>
                <w:lang w:eastAsia="de-DE"/>
              </w:rPr>
            </w:pPr>
            <w:r w:rsidRPr="00393ED2">
              <w:rPr>
                <w:noProof/>
                <w:lang w:val="de-DE" w:eastAsia="de-DE"/>
              </w:rPr>
              <w:drawing>
                <wp:inline distT="0" distB="0" distL="0" distR="0" wp14:anchorId="485D670C" wp14:editId="424703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14:paraId="48E57154" w14:textId="77777777"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14:paraId="25398DD7" w14:textId="77777777" w:rsidR="00EA0871" w:rsidRPr="00D768A3" w:rsidRDefault="00A40A9D" w:rsidP="00866152">
            <w:r w:rsidRPr="00393ED2">
              <w:t>any string</w:t>
            </w:r>
          </w:p>
          <w:p w14:paraId="2C034148" w14:textId="77777777" w:rsidR="00D768A3" w:rsidRPr="00393ED2" w:rsidRDefault="00D768A3" w:rsidP="00866152">
            <w:r w:rsidRPr="00D768A3">
              <w:t>(minimum supported length: 80 bytes)</w:t>
            </w:r>
          </w:p>
        </w:tc>
        <w:tc>
          <w:tcPr>
            <w:tcW w:w="709" w:type="dxa"/>
            <w:tcBorders>
              <w:top w:val="single" w:sz="4" w:space="0" w:color="auto"/>
              <w:left w:val="single" w:sz="4" w:space="0" w:color="auto"/>
              <w:bottom w:val="single" w:sz="4" w:space="0" w:color="auto"/>
              <w:right w:val="single" w:sz="4" w:space="0" w:color="auto"/>
            </w:tcBorders>
          </w:tcPr>
          <w:p w14:paraId="13EC2846" w14:textId="77777777"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14:paraId="65D1B2FC" w14:textId="77777777"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14:paraId="5E5D9383" w14:textId="77777777" w:rsidTr="00866152">
        <w:tc>
          <w:tcPr>
            <w:tcW w:w="3047" w:type="dxa"/>
            <w:tcBorders>
              <w:top w:val="single" w:sz="4" w:space="0" w:color="auto"/>
              <w:left w:val="single" w:sz="4" w:space="0" w:color="auto"/>
              <w:bottom w:val="single" w:sz="4" w:space="0" w:color="auto"/>
              <w:right w:val="single" w:sz="4" w:space="0" w:color="auto"/>
            </w:tcBorders>
          </w:tcPr>
          <w:p w14:paraId="125F55AC" w14:textId="77777777" w:rsidR="00EA0871" w:rsidRPr="00393ED2" w:rsidRDefault="00EA0871" w:rsidP="00866152">
            <w:pPr>
              <w:rPr>
                <w:lang w:eastAsia="de-DE"/>
              </w:rPr>
            </w:pPr>
            <w:r w:rsidRPr="00393ED2">
              <w:rPr>
                <w:noProof/>
                <w:lang w:val="de-DE" w:eastAsia="de-DE"/>
              </w:rPr>
              <w:drawing>
                <wp:inline distT="0" distB="0" distL="0" distR="0" wp14:anchorId="3954FB41" wp14:editId="0C37C542">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6E66581C" w14:textId="77777777"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674F25F4"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626FDE2D"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78AB4AB2" w14:textId="77777777" w:rsidR="00EA0871" w:rsidRPr="00393ED2" w:rsidRDefault="00EA0871" w:rsidP="00866152">
            <w:r w:rsidRPr="00393ED2">
              <w:t>Configuration of upstream lanes</w:t>
            </w:r>
          </w:p>
        </w:tc>
      </w:tr>
      <w:tr w:rsidR="00EA0871" w:rsidRPr="00393ED2" w14:paraId="1FCD2869" w14:textId="77777777" w:rsidTr="00866152">
        <w:tc>
          <w:tcPr>
            <w:tcW w:w="3047" w:type="dxa"/>
            <w:tcBorders>
              <w:top w:val="single" w:sz="4" w:space="0" w:color="auto"/>
              <w:left w:val="single" w:sz="4" w:space="0" w:color="auto"/>
              <w:bottom w:val="single" w:sz="4" w:space="0" w:color="auto"/>
              <w:right w:val="single" w:sz="4" w:space="0" w:color="auto"/>
            </w:tcBorders>
          </w:tcPr>
          <w:p w14:paraId="46F0E460" w14:textId="77777777" w:rsidR="00EA0871" w:rsidRPr="00393ED2" w:rsidRDefault="00EA0871" w:rsidP="00866152">
            <w:pPr>
              <w:rPr>
                <w:lang w:eastAsia="de-DE"/>
              </w:rPr>
            </w:pPr>
            <w:r w:rsidRPr="00393ED2">
              <w:rPr>
                <w:noProof/>
                <w:lang w:val="de-DE" w:eastAsia="de-DE"/>
              </w:rPr>
              <w:drawing>
                <wp:inline distT="0" distB="0" distL="0" distR="0" wp14:anchorId="529723E2" wp14:editId="0B4863B4">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22762446" w14:textId="77777777"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295A4C66"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0831BD06"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772D4C18" w14:textId="77777777" w:rsidR="00EA0871" w:rsidRPr="00393ED2" w:rsidRDefault="00EA0871" w:rsidP="00866152">
            <w:r w:rsidRPr="00393ED2">
              <w:t>Configuration of downstream lanes</w:t>
            </w:r>
          </w:p>
        </w:tc>
      </w:tr>
    </w:tbl>
    <w:p w14:paraId="1C940902" w14:textId="77777777" w:rsidR="00EA0871" w:rsidRPr="00393ED2" w:rsidRDefault="00EA0871" w:rsidP="00EA0871"/>
    <w:p w14:paraId="762A426D" w14:textId="59729486"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953DDB">
        <w:t>3.13</w:t>
      </w:r>
      <w:r w:rsidRPr="00393ED2">
        <w:fldChar w:fldCharType="end"/>
      </w:r>
      <w:r w:rsidR="008972B3" w:rsidRPr="00393ED2">
        <w:t>.</w:t>
      </w:r>
    </w:p>
    <w:p w14:paraId="4E435259" w14:textId="227E448A" w:rsidR="00EA0871"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14:paraId="61182914" w14:textId="4CAC24D2" w:rsidR="00330A65" w:rsidRDefault="00330A65" w:rsidP="00EA0871"/>
    <w:p w14:paraId="1F0C3A54" w14:textId="77777777" w:rsidR="00330A65" w:rsidRPr="002726D4" w:rsidRDefault="00330A65" w:rsidP="00156343">
      <w:pPr>
        <w:pStyle w:val="berschrift2"/>
        <w:numPr>
          <w:ilvl w:val="1"/>
          <w:numId w:val="19"/>
        </w:numPr>
        <w:tabs>
          <w:tab w:val="clear" w:pos="5254"/>
          <w:tab w:val="num" w:pos="576"/>
        </w:tabs>
        <w:ind w:left="567"/>
      </w:pPr>
      <w:bookmarkStart w:id="111" w:name="_Toc513148546"/>
      <w:proofErr w:type="spellStart"/>
      <w:r w:rsidRPr="002726D4">
        <w:t>BoardForecast</w:t>
      </w:r>
      <w:bookmarkEnd w:id="111"/>
      <w:proofErr w:type="spellEnd"/>
    </w:p>
    <w:p w14:paraId="33266FA0" w14:textId="383103A4" w:rsidR="00330A65" w:rsidRDefault="00330A65" w:rsidP="00330A65">
      <w:r w:rsidRPr="002726D4">
        <w:t xml:space="preserve">The </w:t>
      </w:r>
      <w:proofErr w:type="spellStart"/>
      <w:r w:rsidRPr="002726D4">
        <w:t>BoardForecast</w:t>
      </w:r>
      <w:proofErr w:type="spellEnd"/>
      <w:r w:rsidRPr="002726D4">
        <w:t xml:space="preserve"> message is sent to the downstream machine to indicate some changes / command execution are needed or to give a pre-information about the next board but a PCB is not </w:t>
      </w:r>
      <w:proofErr w:type="spellStart"/>
      <w:r w:rsidRPr="002726D4">
        <w:t>jet</w:t>
      </w:r>
      <w:proofErr w:type="spellEnd"/>
      <w:r w:rsidRPr="002726D4">
        <w:t xml:space="preserve"> available. If the </w:t>
      </w:r>
      <w:proofErr w:type="spellStart"/>
      <w:r w:rsidRPr="002726D4">
        <w:t>ForecastId</w:t>
      </w:r>
      <w:proofErr w:type="spellEnd"/>
      <w:r w:rsidRPr="002726D4">
        <w:t xml:space="preserve"> field is </w:t>
      </w:r>
      <w:proofErr w:type="gramStart"/>
      <w:r w:rsidRPr="002726D4">
        <w:t>set</w:t>
      </w:r>
      <w:proofErr w:type="gramEnd"/>
      <w:r w:rsidRPr="002726D4">
        <w:t xml:space="preserve"> then the downstream machine must at some point respond with a </w:t>
      </w:r>
      <w:proofErr w:type="spellStart"/>
      <w:r w:rsidRPr="002726D4">
        <w:t>MachineReady</w:t>
      </w:r>
      <w:proofErr w:type="spellEnd"/>
      <w:r w:rsidRPr="002726D4">
        <w:t xml:space="preserve"> carrying the same </w:t>
      </w:r>
      <w:proofErr w:type="spellStart"/>
      <w:r w:rsidRPr="002726D4">
        <w:t>ForecastId</w:t>
      </w:r>
      <w:proofErr w:type="spellEnd"/>
      <w:r w:rsidRPr="002726D4">
        <w:t xml:space="preserve">. If needed downstream machine must send a </w:t>
      </w:r>
      <w:proofErr w:type="spellStart"/>
      <w:r w:rsidRPr="002726D4">
        <w:t>RevokeMachineReady</w:t>
      </w:r>
      <w:proofErr w:type="spellEnd"/>
      <w:r w:rsidRPr="002726D4">
        <w:t xml:space="preserve"> message first. If the forecasted product is not fitting to the downstream machine, then it must respond with a Notificatio</w:t>
      </w:r>
      <w:r w:rsidR="002726D4" w:rsidRPr="002726D4">
        <w:t>n of type “</w:t>
      </w:r>
      <w:proofErr w:type="spellStart"/>
      <w:r w:rsidR="002726D4" w:rsidRPr="002726D4">
        <w:t>BoardForecastError</w:t>
      </w:r>
      <w:proofErr w:type="spellEnd"/>
      <w:r w:rsidR="002726D4" w:rsidRPr="002726D4">
        <w:t>”.</w:t>
      </w:r>
    </w:p>
    <w:p w14:paraId="4B658311" w14:textId="066181E6" w:rsidR="00156343" w:rsidRDefault="00156343">
      <w:pPr>
        <w:spacing w:line="240" w:lineRule="auto"/>
        <w:jc w:val="left"/>
      </w:pPr>
      <w:r>
        <w:br w:type="page"/>
      </w: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4252"/>
      </w:tblGrid>
      <w:tr w:rsidR="002726D4" w:rsidRPr="002726D4" w14:paraId="7F830C84" w14:textId="77777777" w:rsidTr="00120341">
        <w:tc>
          <w:tcPr>
            <w:tcW w:w="2480" w:type="dxa"/>
            <w:shd w:val="clear" w:color="auto" w:fill="D9D9D9"/>
          </w:tcPr>
          <w:p w14:paraId="64950F0F" w14:textId="77777777" w:rsidR="00330A65" w:rsidRPr="002726D4" w:rsidRDefault="00330A65" w:rsidP="003672C3">
            <w:pPr>
              <w:rPr>
                <w:b/>
                <w:u w:val="single"/>
              </w:rPr>
            </w:pPr>
            <w:proofErr w:type="spellStart"/>
            <w:r w:rsidRPr="002726D4">
              <w:rPr>
                <w:b/>
              </w:rPr>
              <w:lastRenderedPageBreak/>
              <w:t>BoardForecast</w:t>
            </w:r>
            <w:proofErr w:type="spellEnd"/>
          </w:p>
        </w:tc>
        <w:tc>
          <w:tcPr>
            <w:tcW w:w="851" w:type="dxa"/>
            <w:shd w:val="clear" w:color="auto" w:fill="D9D9D9"/>
          </w:tcPr>
          <w:p w14:paraId="456FACA8" w14:textId="77777777" w:rsidR="00330A65" w:rsidRPr="002726D4" w:rsidRDefault="00330A65" w:rsidP="003672C3">
            <w:pPr>
              <w:rPr>
                <w:b/>
              </w:rPr>
            </w:pPr>
            <w:r w:rsidRPr="002726D4">
              <w:rPr>
                <w:b/>
              </w:rPr>
              <w:t>Type</w:t>
            </w:r>
          </w:p>
        </w:tc>
        <w:tc>
          <w:tcPr>
            <w:tcW w:w="1134" w:type="dxa"/>
            <w:shd w:val="clear" w:color="auto" w:fill="D9D9D9"/>
          </w:tcPr>
          <w:p w14:paraId="683F8CAF" w14:textId="77777777" w:rsidR="00330A65" w:rsidRPr="002726D4" w:rsidRDefault="00330A65" w:rsidP="003672C3">
            <w:pPr>
              <w:rPr>
                <w:b/>
              </w:rPr>
            </w:pPr>
            <w:r w:rsidRPr="002726D4">
              <w:rPr>
                <w:b/>
              </w:rPr>
              <w:t>Range</w:t>
            </w:r>
          </w:p>
        </w:tc>
        <w:tc>
          <w:tcPr>
            <w:tcW w:w="992" w:type="dxa"/>
            <w:shd w:val="clear" w:color="auto" w:fill="D9D9D9"/>
          </w:tcPr>
          <w:p w14:paraId="690505BD" w14:textId="77777777" w:rsidR="00330A65" w:rsidRPr="002726D4" w:rsidRDefault="00330A65" w:rsidP="003672C3">
            <w:pPr>
              <w:rPr>
                <w:b/>
              </w:rPr>
            </w:pPr>
            <w:proofErr w:type="spellStart"/>
            <w:r w:rsidRPr="002726D4">
              <w:rPr>
                <w:b/>
              </w:rPr>
              <w:t>Optio-nal</w:t>
            </w:r>
            <w:proofErr w:type="spellEnd"/>
          </w:p>
        </w:tc>
        <w:tc>
          <w:tcPr>
            <w:tcW w:w="4252" w:type="dxa"/>
            <w:shd w:val="clear" w:color="auto" w:fill="D9D9D9"/>
          </w:tcPr>
          <w:p w14:paraId="00BA20A5" w14:textId="77777777" w:rsidR="00330A65" w:rsidRPr="002726D4" w:rsidRDefault="00330A65" w:rsidP="003672C3">
            <w:pPr>
              <w:rPr>
                <w:b/>
              </w:rPr>
            </w:pPr>
            <w:r w:rsidRPr="002726D4">
              <w:rPr>
                <w:b/>
              </w:rPr>
              <w:t>Description</w:t>
            </w:r>
          </w:p>
        </w:tc>
      </w:tr>
      <w:tr w:rsidR="002726D4" w:rsidRPr="002726D4" w14:paraId="0EE5D4AC" w14:textId="77777777" w:rsidTr="00120341">
        <w:tc>
          <w:tcPr>
            <w:tcW w:w="2480" w:type="dxa"/>
          </w:tcPr>
          <w:p w14:paraId="61841518" w14:textId="77777777" w:rsidR="00330A65" w:rsidRPr="002726D4" w:rsidRDefault="00330A65" w:rsidP="003672C3">
            <w:r w:rsidRPr="002726D4">
              <w:rPr>
                <w:noProof/>
                <w:lang w:val="de-DE" w:eastAsia="de-DE"/>
              </w:rPr>
              <w:drawing>
                <wp:inline distT="0" distB="0" distL="0" distR="0" wp14:anchorId="06C60F8C" wp14:editId="774F2CB9">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orecastId</w:t>
            </w:r>
            <w:proofErr w:type="spellEnd"/>
          </w:p>
        </w:tc>
        <w:tc>
          <w:tcPr>
            <w:tcW w:w="851" w:type="dxa"/>
          </w:tcPr>
          <w:p w14:paraId="232A29BD" w14:textId="77777777" w:rsidR="00330A65" w:rsidRPr="002726D4" w:rsidRDefault="00330A65" w:rsidP="003672C3">
            <w:r w:rsidRPr="002726D4">
              <w:t>string</w:t>
            </w:r>
          </w:p>
        </w:tc>
        <w:tc>
          <w:tcPr>
            <w:tcW w:w="1134" w:type="dxa"/>
          </w:tcPr>
          <w:p w14:paraId="30BA21E9" w14:textId="77777777" w:rsidR="00330A65" w:rsidRPr="002726D4" w:rsidRDefault="00330A65" w:rsidP="003672C3">
            <w:r w:rsidRPr="002726D4">
              <w:t>any string</w:t>
            </w:r>
          </w:p>
          <w:p w14:paraId="23900058" w14:textId="63E542A7" w:rsidR="002726D4" w:rsidRPr="002726D4" w:rsidRDefault="002726D4" w:rsidP="003672C3">
            <w:r w:rsidRPr="002726D4">
              <w:t>(minimum supported length: 80 bytes)</w:t>
            </w:r>
          </w:p>
        </w:tc>
        <w:tc>
          <w:tcPr>
            <w:tcW w:w="992" w:type="dxa"/>
          </w:tcPr>
          <w:p w14:paraId="6669EAC9" w14:textId="77777777" w:rsidR="00330A65" w:rsidRPr="002726D4" w:rsidRDefault="00330A65" w:rsidP="003672C3">
            <w:r w:rsidRPr="002726D4">
              <w:t>yes</w:t>
            </w:r>
          </w:p>
        </w:tc>
        <w:tc>
          <w:tcPr>
            <w:tcW w:w="4252" w:type="dxa"/>
          </w:tcPr>
          <w:p w14:paraId="0861116A" w14:textId="77777777" w:rsidR="00330A65" w:rsidRPr="002726D4" w:rsidRDefault="00330A65" w:rsidP="003672C3">
            <w:r w:rsidRPr="002726D4">
              <w:t xml:space="preserve">Indicating the ID of forecast message. The ID must be unambiguous and e.g. can be a </w:t>
            </w:r>
            <w:proofErr w:type="spellStart"/>
            <w:r w:rsidRPr="002726D4">
              <w:t>timetamp</w:t>
            </w:r>
            <w:proofErr w:type="spellEnd"/>
            <w:r w:rsidRPr="002726D4">
              <w:t xml:space="preserve"> or a GUID.</w:t>
            </w:r>
          </w:p>
        </w:tc>
      </w:tr>
      <w:tr w:rsidR="002726D4" w:rsidRPr="002726D4" w14:paraId="62BCF74E" w14:textId="77777777" w:rsidTr="00120341">
        <w:tc>
          <w:tcPr>
            <w:tcW w:w="2480" w:type="dxa"/>
          </w:tcPr>
          <w:p w14:paraId="221C70B3" w14:textId="77777777" w:rsidR="00330A65" w:rsidRPr="002726D4" w:rsidRDefault="00330A65" w:rsidP="003672C3">
            <w:pPr>
              <w:rPr>
                <w:lang w:eastAsia="de-DE"/>
              </w:rPr>
            </w:pPr>
            <w:r w:rsidRPr="002726D4">
              <w:rPr>
                <w:noProof/>
                <w:lang w:val="de-DE" w:eastAsia="de-DE"/>
              </w:rPr>
              <w:drawing>
                <wp:inline distT="0" distB="0" distL="0" distR="0" wp14:anchorId="33739E42" wp14:editId="758B16ED">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TimeUntilAvailable</w:t>
            </w:r>
            <w:proofErr w:type="spellEnd"/>
          </w:p>
        </w:tc>
        <w:tc>
          <w:tcPr>
            <w:tcW w:w="851" w:type="dxa"/>
          </w:tcPr>
          <w:p w14:paraId="381C4EEE" w14:textId="77777777" w:rsidR="00330A65" w:rsidRPr="002726D4" w:rsidRDefault="00330A65" w:rsidP="003672C3">
            <w:r w:rsidRPr="002726D4">
              <w:t>float</w:t>
            </w:r>
          </w:p>
        </w:tc>
        <w:tc>
          <w:tcPr>
            <w:tcW w:w="1134" w:type="dxa"/>
          </w:tcPr>
          <w:p w14:paraId="310CDA60" w14:textId="77777777" w:rsidR="00330A65" w:rsidRPr="002726D4" w:rsidRDefault="00330A65" w:rsidP="003672C3">
            <w:r w:rsidRPr="002726D4">
              <w:t>positive numbers</w:t>
            </w:r>
          </w:p>
        </w:tc>
        <w:tc>
          <w:tcPr>
            <w:tcW w:w="992" w:type="dxa"/>
          </w:tcPr>
          <w:p w14:paraId="55226D84" w14:textId="77777777" w:rsidR="00330A65" w:rsidRPr="002726D4" w:rsidRDefault="00330A65" w:rsidP="003672C3">
            <w:r w:rsidRPr="002726D4">
              <w:t>yes</w:t>
            </w:r>
          </w:p>
        </w:tc>
        <w:tc>
          <w:tcPr>
            <w:tcW w:w="4252" w:type="dxa"/>
          </w:tcPr>
          <w:p w14:paraId="24D03639" w14:textId="77777777" w:rsidR="00330A65" w:rsidRPr="002726D4" w:rsidRDefault="00330A65" w:rsidP="003672C3">
            <w:r w:rsidRPr="002726D4">
              <w:t>Number of seconds until a board may be available at downstream machine</w:t>
            </w:r>
          </w:p>
        </w:tc>
      </w:tr>
      <w:tr w:rsidR="002726D4" w:rsidRPr="002726D4" w14:paraId="037A4489" w14:textId="77777777" w:rsidTr="00120341">
        <w:tc>
          <w:tcPr>
            <w:tcW w:w="2480" w:type="dxa"/>
          </w:tcPr>
          <w:p w14:paraId="066859EF" w14:textId="77777777" w:rsidR="00330A65" w:rsidRPr="002726D4" w:rsidRDefault="00330A65" w:rsidP="003672C3">
            <w:r w:rsidRPr="002726D4">
              <w:rPr>
                <w:noProof/>
                <w:lang w:val="de-DE" w:eastAsia="de-DE"/>
              </w:rPr>
              <w:drawing>
                <wp:inline distT="0" distB="0" distL="0" distR="0" wp14:anchorId="73FB70D7" wp14:editId="1024D3EE">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ardId</w:t>
            </w:r>
            <w:proofErr w:type="spellEnd"/>
          </w:p>
        </w:tc>
        <w:tc>
          <w:tcPr>
            <w:tcW w:w="851" w:type="dxa"/>
          </w:tcPr>
          <w:p w14:paraId="6C4EDD32" w14:textId="77777777" w:rsidR="00330A65" w:rsidRPr="002726D4" w:rsidRDefault="00330A65" w:rsidP="003672C3">
            <w:r w:rsidRPr="002726D4">
              <w:t>string</w:t>
            </w:r>
          </w:p>
        </w:tc>
        <w:tc>
          <w:tcPr>
            <w:tcW w:w="1134" w:type="dxa"/>
          </w:tcPr>
          <w:p w14:paraId="5AFFF08D" w14:textId="77777777" w:rsidR="00330A65" w:rsidRPr="002726D4" w:rsidRDefault="00330A65" w:rsidP="003672C3">
            <w:r w:rsidRPr="002726D4">
              <w:t>GUID</w:t>
            </w:r>
          </w:p>
          <w:p w14:paraId="2888A9EC" w14:textId="02EEDFB9" w:rsidR="002726D4" w:rsidRPr="002726D4" w:rsidRDefault="002726D4" w:rsidP="003672C3">
            <w:r w:rsidRPr="002726D4">
              <w:t>(36 bytes)</w:t>
            </w:r>
          </w:p>
        </w:tc>
        <w:tc>
          <w:tcPr>
            <w:tcW w:w="992" w:type="dxa"/>
          </w:tcPr>
          <w:p w14:paraId="1DEB85CC" w14:textId="77777777" w:rsidR="00330A65" w:rsidRPr="002726D4" w:rsidRDefault="00330A65" w:rsidP="003672C3">
            <w:r w:rsidRPr="002726D4">
              <w:t>yes</w:t>
            </w:r>
          </w:p>
        </w:tc>
        <w:tc>
          <w:tcPr>
            <w:tcW w:w="4252" w:type="dxa"/>
          </w:tcPr>
          <w:p w14:paraId="6F78AC63" w14:textId="77777777" w:rsidR="00330A65" w:rsidRPr="002726D4" w:rsidRDefault="00330A65" w:rsidP="003672C3">
            <w:r w:rsidRPr="002726D4">
              <w:t>Indicating the ID of the board that will be handed over as next. e.g. in case of product change this field will not be sent</w:t>
            </w:r>
          </w:p>
        </w:tc>
      </w:tr>
      <w:tr w:rsidR="002726D4" w:rsidRPr="002726D4" w14:paraId="2184A53E" w14:textId="77777777" w:rsidTr="00120341">
        <w:tc>
          <w:tcPr>
            <w:tcW w:w="2480" w:type="dxa"/>
          </w:tcPr>
          <w:p w14:paraId="04A3E4E9" w14:textId="77777777" w:rsidR="00330A65" w:rsidRPr="002726D4" w:rsidRDefault="00330A65" w:rsidP="003672C3">
            <w:pPr>
              <w:rPr>
                <w:lang w:eastAsia="de-DE"/>
              </w:rPr>
            </w:pPr>
            <w:r w:rsidRPr="002726D4">
              <w:rPr>
                <w:noProof/>
                <w:lang w:val="de-DE" w:eastAsia="de-DE"/>
              </w:rPr>
              <w:drawing>
                <wp:inline distT="0" distB="0" distL="0" distR="0" wp14:anchorId="6FE3139F" wp14:editId="7574A38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ardIdCreatedBy</w:t>
            </w:r>
            <w:proofErr w:type="spellEnd"/>
          </w:p>
        </w:tc>
        <w:tc>
          <w:tcPr>
            <w:tcW w:w="851" w:type="dxa"/>
          </w:tcPr>
          <w:p w14:paraId="1E916768" w14:textId="77777777" w:rsidR="00330A65" w:rsidRPr="002726D4" w:rsidRDefault="00330A65" w:rsidP="003672C3">
            <w:r w:rsidRPr="002726D4">
              <w:t>string</w:t>
            </w:r>
          </w:p>
        </w:tc>
        <w:tc>
          <w:tcPr>
            <w:tcW w:w="1134" w:type="dxa"/>
          </w:tcPr>
          <w:p w14:paraId="601317FF" w14:textId="77777777" w:rsidR="00330A65" w:rsidRPr="002726D4" w:rsidRDefault="00330A65" w:rsidP="003672C3">
            <w:r w:rsidRPr="002726D4">
              <w:t>any string</w:t>
            </w:r>
          </w:p>
          <w:p w14:paraId="4B38D36D" w14:textId="2B72B92A" w:rsidR="002726D4" w:rsidRPr="002726D4" w:rsidRDefault="002726D4" w:rsidP="003672C3">
            <w:r w:rsidRPr="002726D4">
              <w:t>(minimum supported length: 80 bytes)</w:t>
            </w:r>
          </w:p>
        </w:tc>
        <w:tc>
          <w:tcPr>
            <w:tcW w:w="992" w:type="dxa"/>
          </w:tcPr>
          <w:p w14:paraId="5E13E3D9" w14:textId="77777777" w:rsidR="00330A65" w:rsidRPr="002726D4" w:rsidRDefault="00330A65" w:rsidP="003672C3">
            <w:r w:rsidRPr="002726D4">
              <w:t>yes</w:t>
            </w:r>
          </w:p>
        </w:tc>
        <w:tc>
          <w:tcPr>
            <w:tcW w:w="4252" w:type="dxa"/>
          </w:tcPr>
          <w:p w14:paraId="3C18E136" w14:textId="77777777" w:rsidR="00330A65" w:rsidRPr="002726D4" w:rsidRDefault="00330A65" w:rsidP="003672C3">
            <w:proofErr w:type="spellStart"/>
            <w:r w:rsidRPr="002726D4">
              <w:t>MachineId</w:t>
            </w:r>
            <w:proofErr w:type="spellEnd"/>
            <w:r w:rsidRPr="002726D4">
              <w:t xml:space="preserve"> of the machine which created the </w:t>
            </w:r>
            <w:proofErr w:type="spellStart"/>
            <w:r w:rsidRPr="002726D4">
              <w:t>BoardId</w:t>
            </w:r>
            <w:proofErr w:type="spellEnd"/>
            <w:r w:rsidRPr="002726D4">
              <w:t>.</w:t>
            </w:r>
          </w:p>
        </w:tc>
      </w:tr>
      <w:tr w:rsidR="00E95BF4" w:rsidRPr="002726D4" w14:paraId="6FCC4DFF" w14:textId="77777777" w:rsidTr="00120341">
        <w:tc>
          <w:tcPr>
            <w:tcW w:w="2480" w:type="dxa"/>
          </w:tcPr>
          <w:p w14:paraId="4E8EE44B" w14:textId="77777777" w:rsidR="00E95BF4" w:rsidRPr="002726D4" w:rsidRDefault="00E95BF4" w:rsidP="008C6326">
            <w:pPr>
              <w:rPr>
                <w:lang w:eastAsia="de-DE"/>
              </w:rPr>
            </w:pPr>
            <w:r w:rsidRPr="002726D4">
              <w:rPr>
                <w:noProof/>
                <w:lang w:val="de-DE" w:eastAsia="de-DE"/>
              </w:rPr>
              <w:drawing>
                <wp:inline distT="0" distB="0" distL="0" distR="0" wp14:anchorId="0BD92979" wp14:editId="2518C7EC">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ailedBoard</w:t>
            </w:r>
            <w:proofErr w:type="spellEnd"/>
          </w:p>
        </w:tc>
        <w:tc>
          <w:tcPr>
            <w:tcW w:w="851" w:type="dxa"/>
          </w:tcPr>
          <w:p w14:paraId="5AD8E098" w14:textId="77777777" w:rsidR="00E95BF4" w:rsidRPr="002726D4" w:rsidRDefault="00E95BF4" w:rsidP="008C6326">
            <w:r w:rsidRPr="002726D4">
              <w:t>int</w:t>
            </w:r>
          </w:p>
        </w:tc>
        <w:tc>
          <w:tcPr>
            <w:tcW w:w="1134" w:type="dxa"/>
          </w:tcPr>
          <w:p w14:paraId="4D2D0EC5" w14:textId="77777777" w:rsidR="00E95BF4" w:rsidRPr="002726D4" w:rsidRDefault="00E95BF4" w:rsidP="008C6326">
            <w:r w:rsidRPr="002726D4">
              <w:t>0</w:t>
            </w:r>
            <w:proofErr w:type="gramStart"/>
            <w:r w:rsidRPr="002726D4">
              <w:t xml:space="preserve"> ..</w:t>
            </w:r>
            <w:proofErr w:type="gramEnd"/>
            <w:r w:rsidRPr="002726D4">
              <w:t xml:space="preserve"> 2</w:t>
            </w:r>
          </w:p>
        </w:tc>
        <w:tc>
          <w:tcPr>
            <w:tcW w:w="992" w:type="dxa"/>
          </w:tcPr>
          <w:p w14:paraId="549C7674" w14:textId="77777777" w:rsidR="00E95BF4" w:rsidRPr="002726D4" w:rsidRDefault="00E95BF4" w:rsidP="008C6326">
            <w:r w:rsidRPr="002726D4">
              <w:t>no</w:t>
            </w:r>
          </w:p>
        </w:tc>
        <w:tc>
          <w:tcPr>
            <w:tcW w:w="4252" w:type="dxa"/>
          </w:tcPr>
          <w:p w14:paraId="117926A5" w14:textId="77777777" w:rsidR="00E95BF4" w:rsidRPr="002726D4" w:rsidRDefault="00E95BF4" w:rsidP="008C6326">
            <w:r w:rsidRPr="002726D4">
              <w:t>A value of the list below</w:t>
            </w:r>
          </w:p>
        </w:tc>
      </w:tr>
      <w:tr w:rsidR="002726D4" w:rsidRPr="002726D4" w14:paraId="01F06F15" w14:textId="77777777" w:rsidTr="00120341">
        <w:tc>
          <w:tcPr>
            <w:tcW w:w="2480" w:type="dxa"/>
          </w:tcPr>
          <w:p w14:paraId="78C40014" w14:textId="77777777" w:rsidR="00330A65" w:rsidRPr="002726D4" w:rsidRDefault="00330A65" w:rsidP="003672C3">
            <w:pPr>
              <w:rPr>
                <w:lang w:eastAsia="de-DE"/>
              </w:rPr>
            </w:pPr>
            <w:r w:rsidRPr="002726D4">
              <w:rPr>
                <w:noProof/>
                <w:lang w:val="de-DE" w:eastAsia="de-DE"/>
              </w:rPr>
              <w:drawing>
                <wp:inline distT="0" distB="0" distL="0" distR="0" wp14:anchorId="16B1B009" wp14:editId="39BAFBD9">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ProductTypeId</w:t>
            </w:r>
            <w:proofErr w:type="spellEnd"/>
          </w:p>
        </w:tc>
        <w:tc>
          <w:tcPr>
            <w:tcW w:w="851" w:type="dxa"/>
          </w:tcPr>
          <w:p w14:paraId="12440730" w14:textId="77777777" w:rsidR="00330A65" w:rsidRPr="002726D4" w:rsidRDefault="00330A65" w:rsidP="003672C3">
            <w:r w:rsidRPr="002726D4">
              <w:t>string</w:t>
            </w:r>
          </w:p>
        </w:tc>
        <w:tc>
          <w:tcPr>
            <w:tcW w:w="1134" w:type="dxa"/>
          </w:tcPr>
          <w:p w14:paraId="094D9172" w14:textId="77777777" w:rsidR="00330A65" w:rsidRPr="002726D4" w:rsidRDefault="00330A65" w:rsidP="003672C3">
            <w:r w:rsidRPr="002726D4">
              <w:t>any string</w:t>
            </w:r>
          </w:p>
          <w:p w14:paraId="56D48318" w14:textId="2EE5E8E1" w:rsidR="002726D4" w:rsidRPr="002726D4" w:rsidRDefault="002726D4" w:rsidP="003672C3">
            <w:r w:rsidRPr="002726D4">
              <w:t>(minimum supported length: 254 bytes)</w:t>
            </w:r>
          </w:p>
        </w:tc>
        <w:tc>
          <w:tcPr>
            <w:tcW w:w="992" w:type="dxa"/>
          </w:tcPr>
          <w:p w14:paraId="31B61493" w14:textId="77777777" w:rsidR="00330A65" w:rsidRPr="002726D4" w:rsidRDefault="00330A65" w:rsidP="003672C3">
            <w:r w:rsidRPr="002726D4">
              <w:t>yes</w:t>
            </w:r>
          </w:p>
        </w:tc>
        <w:tc>
          <w:tcPr>
            <w:tcW w:w="4252" w:type="dxa"/>
          </w:tcPr>
          <w:p w14:paraId="3140119D" w14:textId="77777777" w:rsidR="00330A65" w:rsidRPr="002726D4" w:rsidRDefault="00330A65" w:rsidP="003672C3">
            <w:r w:rsidRPr="002726D4">
              <w:t>Identifies a collection of PCBs sharing common properties</w:t>
            </w:r>
          </w:p>
        </w:tc>
      </w:tr>
      <w:tr w:rsidR="002726D4" w:rsidRPr="002726D4" w14:paraId="5DC22041" w14:textId="77777777" w:rsidTr="00120341">
        <w:tc>
          <w:tcPr>
            <w:tcW w:w="2480" w:type="dxa"/>
          </w:tcPr>
          <w:p w14:paraId="05CC6F0A" w14:textId="77777777" w:rsidR="00330A65" w:rsidRPr="002726D4" w:rsidRDefault="00330A65" w:rsidP="003672C3">
            <w:pPr>
              <w:rPr>
                <w:lang w:eastAsia="de-DE"/>
              </w:rPr>
            </w:pPr>
            <w:r w:rsidRPr="002726D4">
              <w:rPr>
                <w:noProof/>
                <w:lang w:val="de-DE" w:eastAsia="de-DE"/>
              </w:rPr>
              <w:drawing>
                <wp:inline distT="0" distB="0" distL="0" distR="0" wp14:anchorId="2A22A0E6" wp14:editId="0D836735">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lippedBoard</w:t>
            </w:r>
            <w:proofErr w:type="spellEnd"/>
          </w:p>
        </w:tc>
        <w:tc>
          <w:tcPr>
            <w:tcW w:w="851" w:type="dxa"/>
          </w:tcPr>
          <w:p w14:paraId="0ECC8E94" w14:textId="77777777" w:rsidR="00330A65" w:rsidRPr="002726D4" w:rsidRDefault="00330A65" w:rsidP="003672C3">
            <w:r w:rsidRPr="002726D4">
              <w:t>int</w:t>
            </w:r>
          </w:p>
        </w:tc>
        <w:tc>
          <w:tcPr>
            <w:tcW w:w="1134" w:type="dxa"/>
          </w:tcPr>
          <w:p w14:paraId="5886833B" w14:textId="77777777" w:rsidR="00330A65" w:rsidRPr="002726D4" w:rsidRDefault="00330A65" w:rsidP="003672C3">
            <w:r w:rsidRPr="002726D4">
              <w:t>0</w:t>
            </w:r>
            <w:proofErr w:type="gramStart"/>
            <w:r w:rsidRPr="002726D4">
              <w:t xml:space="preserve"> ..</w:t>
            </w:r>
            <w:proofErr w:type="gramEnd"/>
            <w:r w:rsidRPr="002726D4">
              <w:t xml:space="preserve"> 2</w:t>
            </w:r>
          </w:p>
        </w:tc>
        <w:tc>
          <w:tcPr>
            <w:tcW w:w="992" w:type="dxa"/>
          </w:tcPr>
          <w:p w14:paraId="3B654281" w14:textId="77777777" w:rsidR="00330A65" w:rsidRPr="002726D4" w:rsidRDefault="00330A65" w:rsidP="003672C3">
            <w:r w:rsidRPr="002726D4">
              <w:t>no</w:t>
            </w:r>
          </w:p>
        </w:tc>
        <w:tc>
          <w:tcPr>
            <w:tcW w:w="4252" w:type="dxa"/>
          </w:tcPr>
          <w:p w14:paraId="36B5210F" w14:textId="77777777" w:rsidR="00330A65" w:rsidRPr="002726D4" w:rsidRDefault="00330A65" w:rsidP="003672C3">
            <w:r w:rsidRPr="002726D4">
              <w:t>A value of the list below</w:t>
            </w:r>
          </w:p>
        </w:tc>
      </w:tr>
      <w:tr w:rsidR="002726D4" w:rsidRPr="002726D4" w14:paraId="0AB5CA6D" w14:textId="77777777" w:rsidTr="00120341">
        <w:tc>
          <w:tcPr>
            <w:tcW w:w="2480" w:type="dxa"/>
          </w:tcPr>
          <w:p w14:paraId="7B5C355A" w14:textId="77777777" w:rsidR="00330A65" w:rsidRPr="002726D4" w:rsidRDefault="00330A65" w:rsidP="003672C3">
            <w:pPr>
              <w:rPr>
                <w:lang w:eastAsia="de-DE"/>
              </w:rPr>
            </w:pPr>
            <w:r w:rsidRPr="002726D4">
              <w:rPr>
                <w:noProof/>
                <w:lang w:val="de-DE" w:eastAsia="de-DE"/>
              </w:rPr>
              <w:drawing>
                <wp:inline distT="0" distB="0" distL="0" distR="0" wp14:anchorId="051B12F5" wp14:editId="7AB2E50B">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TopBarcode</w:t>
            </w:r>
            <w:proofErr w:type="spellEnd"/>
          </w:p>
        </w:tc>
        <w:tc>
          <w:tcPr>
            <w:tcW w:w="851" w:type="dxa"/>
          </w:tcPr>
          <w:p w14:paraId="1B77B270" w14:textId="77777777" w:rsidR="00330A65" w:rsidRPr="002726D4" w:rsidRDefault="00330A65" w:rsidP="003672C3">
            <w:r w:rsidRPr="002726D4">
              <w:t>string</w:t>
            </w:r>
          </w:p>
        </w:tc>
        <w:tc>
          <w:tcPr>
            <w:tcW w:w="1134" w:type="dxa"/>
          </w:tcPr>
          <w:p w14:paraId="076084D3" w14:textId="77777777" w:rsidR="00330A65" w:rsidRPr="002726D4" w:rsidRDefault="00330A65" w:rsidP="003672C3">
            <w:r w:rsidRPr="002726D4">
              <w:t>any string</w:t>
            </w:r>
          </w:p>
          <w:p w14:paraId="5A052629" w14:textId="59612666" w:rsidR="002726D4" w:rsidRPr="002726D4" w:rsidRDefault="002726D4" w:rsidP="003672C3">
            <w:r w:rsidRPr="002726D4">
              <w:t>(minimum supported length: 254 bytes)</w:t>
            </w:r>
          </w:p>
        </w:tc>
        <w:tc>
          <w:tcPr>
            <w:tcW w:w="992" w:type="dxa"/>
          </w:tcPr>
          <w:p w14:paraId="1295EAEF" w14:textId="77777777" w:rsidR="00330A65" w:rsidRPr="002726D4" w:rsidRDefault="00330A65" w:rsidP="003672C3">
            <w:r w:rsidRPr="002726D4">
              <w:t>yes</w:t>
            </w:r>
          </w:p>
        </w:tc>
        <w:tc>
          <w:tcPr>
            <w:tcW w:w="4252" w:type="dxa"/>
          </w:tcPr>
          <w:p w14:paraId="1C6285DA" w14:textId="77777777" w:rsidR="00330A65" w:rsidRPr="002726D4" w:rsidRDefault="00330A65" w:rsidP="003672C3">
            <w:r w:rsidRPr="002726D4">
              <w:t>The barcode of the top side of the next PCB</w:t>
            </w:r>
          </w:p>
        </w:tc>
      </w:tr>
      <w:tr w:rsidR="002726D4" w:rsidRPr="002726D4" w14:paraId="55374754" w14:textId="77777777" w:rsidTr="00120341">
        <w:tc>
          <w:tcPr>
            <w:tcW w:w="2480" w:type="dxa"/>
          </w:tcPr>
          <w:p w14:paraId="7B235CFC" w14:textId="77777777" w:rsidR="00330A65" w:rsidRPr="002726D4" w:rsidRDefault="00330A65" w:rsidP="003672C3">
            <w:r w:rsidRPr="002726D4">
              <w:rPr>
                <w:noProof/>
                <w:lang w:val="de-DE" w:eastAsia="de-DE"/>
              </w:rPr>
              <w:drawing>
                <wp:inline distT="0" distB="0" distL="0" distR="0" wp14:anchorId="3C09BEFF" wp14:editId="5CF11AF8">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ttomBarcode</w:t>
            </w:r>
            <w:proofErr w:type="spellEnd"/>
          </w:p>
        </w:tc>
        <w:tc>
          <w:tcPr>
            <w:tcW w:w="851" w:type="dxa"/>
          </w:tcPr>
          <w:p w14:paraId="16B321E4" w14:textId="77777777" w:rsidR="00330A65" w:rsidRPr="002726D4" w:rsidRDefault="00330A65" w:rsidP="003672C3">
            <w:r w:rsidRPr="002726D4">
              <w:t>string</w:t>
            </w:r>
          </w:p>
        </w:tc>
        <w:tc>
          <w:tcPr>
            <w:tcW w:w="1134" w:type="dxa"/>
          </w:tcPr>
          <w:p w14:paraId="2C3F493E" w14:textId="77777777" w:rsidR="00330A65" w:rsidRPr="002726D4" w:rsidRDefault="00330A65" w:rsidP="003672C3">
            <w:r w:rsidRPr="002726D4">
              <w:t>any string</w:t>
            </w:r>
          </w:p>
          <w:p w14:paraId="7127E27F" w14:textId="59D63DB6" w:rsidR="002726D4" w:rsidRPr="002726D4" w:rsidRDefault="002726D4" w:rsidP="003672C3">
            <w:r w:rsidRPr="002726D4">
              <w:t>(minimum supported length: 254 bytes)</w:t>
            </w:r>
          </w:p>
        </w:tc>
        <w:tc>
          <w:tcPr>
            <w:tcW w:w="992" w:type="dxa"/>
          </w:tcPr>
          <w:p w14:paraId="22290498" w14:textId="77777777" w:rsidR="00330A65" w:rsidRPr="002726D4" w:rsidRDefault="00330A65" w:rsidP="003672C3">
            <w:r w:rsidRPr="002726D4">
              <w:t>yes</w:t>
            </w:r>
          </w:p>
        </w:tc>
        <w:tc>
          <w:tcPr>
            <w:tcW w:w="4252" w:type="dxa"/>
          </w:tcPr>
          <w:p w14:paraId="1AA208C6" w14:textId="77777777" w:rsidR="00330A65" w:rsidRPr="002726D4" w:rsidRDefault="00330A65" w:rsidP="003672C3">
            <w:r w:rsidRPr="002726D4">
              <w:t xml:space="preserve">The barcode of the bottom side of </w:t>
            </w:r>
            <w:proofErr w:type="gramStart"/>
            <w:r w:rsidRPr="002726D4">
              <w:t>the  next</w:t>
            </w:r>
            <w:proofErr w:type="gramEnd"/>
            <w:r w:rsidRPr="002726D4">
              <w:t xml:space="preserve"> PCB</w:t>
            </w:r>
          </w:p>
        </w:tc>
      </w:tr>
      <w:tr w:rsidR="002726D4" w:rsidRPr="002726D4" w14:paraId="54772B23" w14:textId="77777777" w:rsidTr="00120341">
        <w:tc>
          <w:tcPr>
            <w:tcW w:w="2480" w:type="dxa"/>
          </w:tcPr>
          <w:p w14:paraId="44B85295" w14:textId="77777777" w:rsidR="00330A65" w:rsidRPr="002726D4" w:rsidRDefault="00330A65" w:rsidP="003672C3">
            <w:pPr>
              <w:rPr>
                <w:lang w:eastAsia="de-DE"/>
              </w:rPr>
            </w:pPr>
            <w:r w:rsidRPr="002726D4">
              <w:rPr>
                <w:noProof/>
                <w:lang w:val="de-DE" w:eastAsia="de-DE"/>
              </w:rPr>
              <w:drawing>
                <wp:inline distT="0" distB="0" distL="0" distR="0" wp14:anchorId="28A4903C" wp14:editId="4C3E161A">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2726D4">
              <w:rPr>
                <w:lang w:eastAsia="de-DE"/>
              </w:rPr>
              <w:t>Length</w:t>
            </w:r>
          </w:p>
        </w:tc>
        <w:tc>
          <w:tcPr>
            <w:tcW w:w="851" w:type="dxa"/>
          </w:tcPr>
          <w:p w14:paraId="6E44FBA3" w14:textId="77777777" w:rsidR="00330A65" w:rsidRPr="002726D4" w:rsidRDefault="00330A65" w:rsidP="003672C3">
            <w:r w:rsidRPr="002726D4">
              <w:t>float</w:t>
            </w:r>
          </w:p>
        </w:tc>
        <w:tc>
          <w:tcPr>
            <w:tcW w:w="1134" w:type="dxa"/>
          </w:tcPr>
          <w:p w14:paraId="6776906D" w14:textId="77777777" w:rsidR="00330A65" w:rsidRPr="002726D4" w:rsidRDefault="00330A65" w:rsidP="003672C3">
            <w:pPr>
              <w:jc w:val="left"/>
            </w:pPr>
            <w:r w:rsidRPr="002726D4">
              <w:t>positive numbers</w:t>
            </w:r>
          </w:p>
        </w:tc>
        <w:tc>
          <w:tcPr>
            <w:tcW w:w="992" w:type="dxa"/>
          </w:tcPr>
          <w:p w14:paraId="4A8F9B4F" w14:textId="77777777" w:rsidR="00330A65" w:rsidRPr="002726D4" w:rsidRDefault="00330A65" w:rsidP="003672C3">
            <w:r w:rsidRPr="002726D4">
              <w:t>yes</w:t>
            </w:r>
          </w:p>
        </w:tc>
        <w:tc>
          <w:tcPr>
            <w:tcW w:w="4252" w:type="dxa"/>
          </w:tcPr>
          <w:p w14:paraId="02460D41" w14:textId="77777777" w:rsidR="00330A65" w:rsidRPr="002726D4" w:rsidRDefault="00330A65" w:rsidP="003672C3">
            <w:r w:rsidRPr="002726D4">
              <w:t>The length of the PCB in millimeter.</w:t>
            </w:r>
          </w:p>
        </w:tc>
      </w:tr>
      <w:tr w:rsidR="002726D4" w:rsidRPr="002726D4" w14:paraId="24393D58" w14:textId="77777777" w:rsidTr="00120341">
        <w:tc>
          <w:tcPr>
            <w:tcW w:w="2480" w:type="dxa"/>
          </w:tcPr>
          <w:p w14:paraId="7ABEC437" w14:textId="77777777" w:rsidR="00330A65" w:rsidRPr="002726D4" w:rsidRDefault="00330A65" w:rsidP="003672C3">
            <w:pPr>
              <w:rPr>
                <w:lang w:eastAsia="de-DE"/>
              </w:rPr>
            </w:pPr>
            <w:r w:rsidRPr="002726D4">
              <w:rPr>
                <w:noProof/>
                <w:lang w:val="de-DE" w:eastAsia="de-DE"/>
              </w:rPr>
              <w:drawing>
                <wp:inline distT="0" distB="0" distL="0" distR="0" wp14:anchorId="04E2C827" wp14:editId="0B253871">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2726D4">
              <w:rPr>
                <w:lang w:eastAsia="de-DE"/>
              </w:rPr>
              <w:t>Width</w:t>
            </w:r>
          </w:p>
        </w:tc>
        <w:tc>
          <w:tcPr>
            <w:tcW w:w="851" w:type="dxa"/>
          </w:tcPr>
          <w:p w14:paraId="037A7569" w14:textId="77777777" w:rsidR="00330A65" w:rsidRPr="002726D4" w:rsidRDefault="00330A65" w:rsidP="003672C3">
            <w:r w:rsidRPr="002726D4">
              <w:t>float</w:t>
            </w:r>
          </w:p>
        </w:tc>
        <w:tc>
          <w:tcPr>
            <w:tcW w:w="1134" w:type="dxa"/>
          </w:tcPr>
          <w:p w14:paraId="0BF6E157" w14:textId="77777777" w:rsidR="00330A65" w:rsidRPr="002726D4" w:rsidRDefault="00330A65" w:rsidP="003672C3">
            <w:r w:rsidRPr="002726D4">
              <w:t>positive numbers</w:t>
            </w:r>
          </w:p>
        </w:tc>
        <w:tc>
          <w:tcPr>
            <w:tcW w:w="992" w:type="dxa"/>
          </w:tcPr>
          <w:p w14:paraId="192F6FD2" w14:textId="77777777" w:rsidR="00330A65" w:rsidRPr="002726D4" w:rsidRDefault="00330A65" w:rsidP="003672C3">
            <w:r w:rsidRPr="002726D4">
              <w:t>yes</w:t>
            </w:r>
          </w:p>
        </w:tc>
        <w:tc>
          <w:tcPr>
            <w:tcW w:w="4252" w:type="dxa"/>
          </w:tcPr>
          <w:p w14:paraId="4BE17B05" w14:textId="77777777" w:rsidR="00330A65" w:rsidRPr="002726D4" w:rsidRDefault="00330A65" w:rsidP="003672C3">
            <w:r w:rsidRPr="002726D4">
              <w:t>The width of the PCB in millimeter.</w:t>
            </w:r>
          </w:p>
        </w:tc>
      </w:tr>
      <w:tr w:rsidR="002726D4" w:rsidRPr="002726D4" w14:paraId="49F0C1C6" w14:textId="77777777" w:rsidTr="00120341">
        <w:tc>
          <w:tcPr>
            <w:tcW w:w="2480" w:type="dxa"/>
          </w:tcPr>
          <w:p w14:paraId="42F31A3B" w14:textId="77777777" w:rsidR="00330A65" w:rsidRPr="002726D4" w:rsidRDefault="00330A65" w:rsidP="003672C3">
            <w:pPr>
              <w:rPr>
                <w:lang w:eastAsia="de-DE"/>
              </w:rPr>
            </w:pPr>
            <w:r w:rsidRPr="002726D4">
              <w:rPr>
                <w:noProof/>
                <w:lang w:val="de-DE" w:eastAsia="de-DE"/>
              </w:rPr>
              <w:drawing>
                <wp:inline distT="0" distB="0" distL="0" distR="0" wp14:anchorId="2DF30A56" wp14:editId="5FE0636D">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2726D4">
              <w:rPr>
                <w:lang w:eastAsia="de-DE"/>
              </w:rPr>
              <w:t>Thickness</w:t>
            </w:r>
          </w:p>
        </w:tc>
        <w:tc>
          <w:tcPr>
            <w:tcW w:w="851" w:type="dxa"/>
          </w:tcPr>
          <w:p w14:paraId="03422B4B" w14:textId="77777777" w:rsidR="00330A65" w:rsidRPr="002726D4" w:rsidRDefault="00330A65" w:rsidP="003672C3">
            <w:r w:rsidRPr="002726D4">
              <w:t>float</w:t>
            </w:r>
          </w:p>
        </w:tc>
        <w:tc>
          <w:tcPr>
            <w:tcW w:w="1134" w:type="dxa"/>
          </w:tcPr>
          <w:p w14:paraId="1C839844" w14:textId="77777777" w:rsidR="00330A65" w:rsidRPr="002726D4" w:rsidRDefault="00330A65" w:rsidP="003672C3">
            <w:r w:rsidRPr="002726D4">
              <w:t>positive numbers</w:t>
            </w:r>
          </w:p>
        </w:tc>
        <w:tc>
          <w:tcPr>
            <w:tcW w:w="992" w:type="dxa"/>
          </w:tcPr>
          <w:p w14:paraId="7F752F22" w14:textId="77777777" w:rsidR="00330A65" w:rsidRPr="002726D4" w:rsidRDefault="00330A65" w:rsidP="003672C3">
            <w:r w:rsidRPr="002726D4">
              <w:t>yes</w:t>
            </w:r>
          </w:p>
        </w:tc>
        <w:tc>
          <w:tcPr>
            <w:tcW w:w="4252" w:type="dxa"/>
          </w:tcPr>
          <w:p w14:paraId="4D9E38AA" w14:textId="77777777" w:rsidR="00330A65" w:rsidRPr="002726D4" w:rsidRDefault="00330A65" w:rsidP="003672C3">
            <w:r w:rsidRPr="002726D4">
              <w:t>The thickness of the PCB in millimeter.</w:t>
            </w:r>
          </w:p>
        </w:tc>
      </w:tr>
      <w:tr w:rsidR="002726D4" w:rsidRPr="002726D4" w14:paraId="523B47E8" w14:textId="77777777" w:rsidTr="00120341">
        <w:tc>
          <w:tcPr>
            <w:tcW w:w="2480" w:type="dxa"/>
          </w:tcPr>
          <w:p w14:paraId="3446B7F9" w14:textId="77777777" w:rsidR="00330A65" w:rsidRPr="002726D4" w:rsidRDefault="00330A65" w:rsidP="003672C3">
            <w:pPr>
              <w:rPr>
                <w:lang w:eastAsia="de-DE"/>
              </w:rPr>
            </w:pPr>
            <w:r w:rsidRPr="002726D4">
              <w:rPr>
                <w:noProof/>
                <w:lang w:val="de-DE" w:eastAsia="de-DE"/>
              </w:rPr>
              <w:drawing>
                <wp:inline distT="0" distB="0" distL="0" distR="0" wp14:anchorId="3E5332CD" wp14:editId="18D0B306">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ConveyorSpeed</w:t>
            </w:r>
            <w:proofErr w:type="spellEnd"/>
          </w:p>
        </w:tc>
        <w:tc>
          <w:tcPr>
            <w:tcW w:w="851" w:type="dxa"/>
          </w:tcPr>
          <w:p w14:paraId="180CACA4" w14:textId="77777777" w:rsidR="00330A65" w:rsidRPr="002726D4" w:rsidRDefault="00330A65" w:rsidP="003672C3">
            <w:r w:rsidRPr="002726D4">
              <w:t>float</w:t>
            </w:r>
          </w:p>
        </w:tc>
        <w:tc>
          <w:tcPr>
            <w:tcW w:w="1134" w:type="dxa"/>
          </w:tcPr>
          <w:p w14:paraId="3947D99C" w14:textId="77777777" w:rsidR="00330A65" w:rsidRPr="002726D4" w:rsidRDefault="00330A65" w:rsidP="003672C3">
            <w:r w:rsidRPr="002726D4">
              <w:t>positive numbers</w:t>
            </w:r>
          </w:p>
        </w:tc>
        <w:tc>
          <w:tcPr>
            <w:tcW w:w="992" w:type="dxa"/>
          </w:tcPr>
          <w:p w14:paraId="1473FAD5" w14:textId="77777777" w:rsidR="00330A65" w:rsidRPr="002726D4" w:rsidRDefault="00330A65" w:rsidP="003672C3">
            <w:r w:rsidRPr="002726D4">
              <w:t>yes</w:t>
            </w:r>
          </w:p>
        </w:tc>
        <w:tc>
          <w:tcPr>
            <w:tcW w:w="4252" w:type="dxa"/>
          </w:tcPr>
          <w:p w14:paraId="406A89F5" w14:textId="77777777" w:rsidR="00330A65" w:rsidRPr="002726D4" w:rsidRDefault="00330A65" w:rsidP="003672C3">
            <w:r w:rsidRPr="002726D4">
              <w:t>The conveyor speed preferred by the upstream machine in millimeter per second</w:t>
            </w:r>
          </w:p>
        </w:tc>
      </w:tr>
      <w:tr w:rsidR="002726D4" w:rsidRPr="002726D4" w14:paraId="35824D9C" w14:textId="77777777" w:rsidTr="00120341">
        <w:tc>
          <w:tcPr>
            <w:tcW w:w="2480" w:type="dxa"/>
          </w:tcPr>
          <w:p w14:paraId="47426932" w14:textId="77777777" w:rsidR="00330A65" w:rsidRPr="002726D4" w:rsidRDefault="00330A65" w:rsidP="003672C3">
            <w:pPr>
              <w:rPr>
                <w:lang w:eastAsia="de-DE"/>
              </w:rPr>
            </w:pPr>
            <w:r w:rsidRPr="002726D4">
              <w:rPr>
                <w:noProof/>
                <w:lang w:val="de-DE" w:eastAsia="de-DE"/>
              </w:rPr>
              <w:drawing>
                <wp:inline distT="0" distB="0" distL="0" distR="0" wp14:anchorId="1970AAC6" wp14:editId="12542D3F">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2726D4">
              <w:rPr>
                <w:lang w:eastAsia="de-DE"/>
              </w:rPr>
              <w:t>TopClearanceHeight</w:t>
            </w:r>
            <w:proofErr w:type="spellEnd"/>
          </w:p>
        </w:tc>
        <w:tc>
          <w:tcPr>
            <w:tcW w:w="851" w:type="dxa"/>
          </w:tcPr>
          <w:p w14:paraId="59CA7BCE" w14:textId="77777777" w:rsidR="00330A65" w:rsidRPr="002726D4" w:rsidRDefault="00330A65" w:rsidP="003672C3">
            <w:r w:rsidRPr="002726D4">
              <w:t>float</w:t>
            </w:r>
          </w:p>
        </w:tc>
        <w:tc>
          <w:tcPr>
            <w:tcW w:w="1134" w:type="dxa"/>
          </w:tcPr>
          <w:p w14:paraId="47FC631B" w14:textId="77777777" w:rsidR="00330A65" w:rsidRPr="002726D4" w:rsidRDefault="00330A65" w:rsidP="003672C3">
            <w:r w:rsidRPr="002726D4">
              <w:t>positive numbers</w:t>
            </w:r>
          </w:p>
        </w:tc>
        <w:tc>
          <w:tcPr>
            <w:tcW w:w="992" w:type="dxa"/>
          </w:tcPr>
          <w:p w14:paraId="3872D169" w14:textId="77777777" w:rsidR="00330A65" w:rsidRPr="002726D4" w:rsidRDefault="00330A65" w:rsidP="003672C3">
            <w:r w:rsidRPr="002726D4">
              <w:t>yes</w:t>
            </w:r>
          </w:p>
        </w:tc>
        <w:tc>
          <w:tcPr>
            <w:tcW w:w="4252" w:type="dxa"/>
          </w:tcPr>
          <w:p w14:paraId="27D87161" w14:textId="77777777" w:rsidR="00330A65" w:rsidRPr="002726D4" w:rsidRDefault="00330A65" w:rsidP="003672C3">
            <w:r w:rsidRPr="002726D4">
              <w:t>The clearance height for the top side of the PCB in millimeter.</w:t>
            </w:r>
          </w:p>
        </w:tc>
      </w:tr>
      <w:tr w:rsidR="002726D4" w:rsidRPr="002726D4" w14:paraId="652D6B72" w14:textId="77777777" w:rsidTr="00120341">
        <w:tc>
          <w:tcPr>
            <w:tcW w:w="2480" w:type="dxa"/>
          </w:tcPr>
          <w:p w14:paraId="62E83C6D" w14:textId="77777777" w:rsidR="00330A65" w:rsidRPr="002726D4" w:rsidRDefault="00330A65" w:rsidP="003672C3">
            <w:pPr>
              <w:rPr>
                <w:lang w:eastAsia="de-DE"/>
              </w:rPr>
            </w:pPr>
            <w:r w:rsidRPr="002726D4">
              <w:rPr>
                <w:noProof/>
                <w:lang w:val="de-DE" w:eastAsia="de-DE"/>
              </w:rPr>
              <w:lastRenderedPageBreak/>
              <w:drawing>
                <wp:inline distT="0" distB="0" distL="0" distR="0" wp14:anchorId="42589005" wp14:editId="5A99EA41">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2726D4">
              <w:rPr>
                <w:lang w:eastAsia="de-DE"/>
              </w:rPr>
              <w:t>BottomClearanceHeight</w:t>
            </w:r>
            <w:proofErr w:type="spellEnd"/>
          </w:p>
        </w:tc>
        <w:tc>
          <w:tcPr>
            <w:tcW w:w="851" w:type="dxa"/>
          </w:tcPr>
          <w:p w14:paraId="02630AE0" w14:textId="77777777" w:rsidR="00330A65" w:rsidRPr="002726D4" w:rsidRDefault="00330A65" w:rsidP="003672C3">
            <w:r w:rsidRPr="002726D4">
              <w:t>float</w:t>
            </w:r>
          </w:p>
        </w:tc>
        <w:tc>
          <w:tcPr>
            <w:tcW w:w="1134" w:type="dxa"/>
          </w:tcPr>
          <w:p w14:paraId="2CA4EEB8" w14:textId="77777777" w:rsidR="00330A65" w:rsidRPr="002726D4" w:rsidRDefault="00330A65" w:rsidP="003672C3">
            <w:r w:rsidRPr="002726D4">
              <w:t>positive numbers</w:t>
            </w:r>
          </w:p>
        </w:tc>
        <w:tc>
          <w:tcPr>
            <w:tcW w:w="992" w:type="dxa"/>
          </w:tcPr>
          <w:p w14:paraId="4E66DD4A" w14:textId="77777777" w:rsidR="00330A65" w:rsidRPr="002726D4" w:rsidRDefault="00330A65" w:rsidP="003672C3">
            <w:r w:rsidRPr="002726D4">
              <w:t>yes</w:t>
            </w:r>
          </w:p>
        </w:tc>
        <w:tc>
          <w:tcPr>
            <w:tcW w:w="4252" w:type="dxa"/>
          </w:tcPr>
          <w:p w14:paraId="5B44458F" w14:textId="77777777" w:rsidR="00330A65" w:rsidRPr="002726D4" w:rsidRDefault="00330A65" w:rsidP="003672C3">
            <w:r w:rsidRPr="002726D4">
              <w:t>The clearance height for the bottom side of the PCB in millimeter.</w:t>
            </w:r>
          </w:p>
        </w:tc>
      </w:tr>
      <w:tr w:rsidR="002726D4" w:rsidRPr="002726D4" w14:paraId="25D83EAB" w14:textId="77777777" w:rsidTr="00120341">
        <w:tc>
          <w:tcPr>
            <w:tcW w:w="2480" w:type="dxa"/>
          </w:tcPr>
          <w:p w14:paraId="4EE0E8CC" w14:textId="7974D40A" w:rsidR="002726D4" w:rsidRPr="002726D4" w:rsidRDefault="000B78DF" w:rsidP="002726D4">
            <w:pPr>
              <w:rPr>
                <w:noProof/>
                <w:lang w:val="de-DE" w:eastAsia="de-DE"/>
              </w:rPr>
            </w:pPr>
            <w:r>
              <w:rPr>
                <w:noProof/>
              </w:rPr>
              <w:drawing>
                <wp:inline distT="0" distB="0" distL="0" distR="0" wp14:anchorId="05472540" wp14:editId="7F36EED1">
                  <wp:extent cx="123825" cy="133350"/>
                  <wp:effectExtent l="0" t="0" r="9525" b="0"/>
                  <wp:docPr id="14"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002726D4" w:rsidRPr="002726D4">
              <w:t>Weight</w:t>
            </w:r>
          </w:p>
        </w:tc>
        <w:tc>
          <w:tcPr>
            <w:tcW w:w="851" w:type="dxa"/>
          </w:tcPr>
          <w:p w14:paraId="254FB78C" w14:textId="3DE3704C" w:rsidR="002726D4" w:rsidRPr="002726D4" w:rsidRDefault="002726D4" w:rsidP="002726D4">
            <w:r w:rsidRPr="002726D4">
              <w:t>float</w:t>
            </w:r>
          </w:p>
        </w:tc>
        <w:tc>
          <w:tcPr>
            <w:tcW w:w="1134" w:type="dxa"/>
          </w:tcPr>
          <w:p w14:paraId="7E413CBD" w14:textId="5957EFD8" w:rsidR="002726D4" w:rsidRPr="002726D4" w:rsidRDefault="002726D4" w:rsidP="002726D4">
            <w:r w:rsidRPr="002726D4">
              <w:t>positive numbers</w:t>
            </w:r>
          </w:p>
        </w:tc>
        <w:tc>
          <w:tcPr>
            <w:tcW w:w="992" w:type="dxa"/>
          </w:tcPr>
          <w:p w14:paraId="27C4186C" w14:textId="1D992250" w:rsidR="002726D4" w:rsidRPr="002726D4" w:rsidRDefault="002726D4" w:rsidP="002726D4">
            <w:r w:rsidRPr="002726D4">
              <w:t>yes</w:t>
            </w:r>
          </w:p>
        </w:tc>
        <w:tc>
          <w:tcPr>
            <w:tcW w:w="4252" w:type="dxa"/>
          </w:tcPr>
          <w:p w14:paraId="28E9A128" w14:textId="16C61FAC" w:rsidR="002726D4" w:rsidRPr="002726D4" w:rsidRDefault="002726D4" w:rsidP="002726D4">
            <w:r w:rsidRPr="002726D4">
              <w:t>The weight of the PCB in grams.</w:t>
            </w:r>
          </w:p>
        </w:tc>
      </w:tr>
      <w:tr w:rsidR="00E2046E" w:rsidRPr="002726D4" w14:paraId="2AA7E818" w14:textId="77777777" w:rsidTr="00120341">
        <w:trPr>
          <w:ins w:id="112" w:author="Marktscheffel, Thomas" w:date="2018-10-03T21:02:00Z"/>
        </w:trPr>
        <w:tc>
          <w:tcPr>
            <w:tcW w:w="2480" w:type="dxa"/>
          </w:tcPr>
          <w:p w14:paraId="4E5D533B" w14:textId="76AA9EDB" w:rsidR="00E2046E" w:rsidRDefault="00E2046E" w:rsidP="00E2046E">
            <w:pPr>
              <w:rPr>
                <w:ins w:id="113" w:author="Marktscheffel, Thomas" w:date="2018-10-03T21:02:00Z"/>
                <w:noProof/>
              </w:rPr>
            </w:pPr>
            <w:ins w:id="114" w:author="Marktscheffel, Thomas" w:date="2018-10-03T21:02:00Z">
              <w:r w:rsidRPr="00AE30B3">
                <w:rPr>
                  <w:noProof/>
                  <w:highlight w:val="green"/>
                  <w:lang w:val="de-DE" w:eastAsia="de-DE"/>
                </w:rPr>
                <w:drawing>
                  <wp:inline distT="0" distB="0" distL="0" distR="0" wp14:anchorId="0A9D1C0B" wp14:editId="48497570">
                    <wp:extent cx="116840" cy="131445"/>
                    <wp:effectExtent l="0" t="0" r="0" b="1905"/>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E30B3">
                <w:rPr>
                  <w:highlight w:val="green"/>
                </w:rPr>
                <w:t xml:space="preserve"> </w:t>
              </w:r>
              <w:proofErr w:type="spellStart"/>
              <w:r>
                <w:rPr>
                  <w:highlight w:val="green"/>
                </w:rPr>
                <w:t>Work</w:t>
              </w:r>
              <w:r w:rsidRPr="00AE30B3">
                <w:rPr>
                  <w:highlight w:val="green"/>
                </w:rPr>
                <w:t>OrderId</w:t>
              </w:r>
              <w:proofErr w:type="spellEnd"/>
            </w:ins>
          </w:p>
        </w:tc>
        <w:tc>
          <w:tcPr>
            <w:tcW w:w="851" w:type="dxa"/>
          </w:tcPr>
          <w:p w14:paraId="6D4ED98C" w14:textId="452B204E" w:rsidR="00E2046E" w:rsidRPr="002726D4" w:rsidRDefault="00E2046E" w:rsidP="00E2046E">
            <w:pPr>
              <w:rPr>
                <w:ins w:id="115" w:author="Marktscheffel, Thomas" w:date="2018-10-03T21:02:00Z"/>
              </w:rPr>
            </w:pPr>
            <w:ins w:id="116" w:author="Marktscheffel, Thomas" w:date="2018-10-03T21:02:00Z">
              <w:r w:rsidRPr="00AE30B3">
                <w:rPr>
                  <w:highlight w:val="green"/>
                </w:rPr>
                <w:t>string</w:t>
              </w:r>
            </w:ins>
          </w:p>
        </w:tc>
        <w:tc>
          <w:tcPr>
            <w:tcW w:w="1134" w:type="dxa"/>
          </w:tcPr>
          <w:p w14:paraId="22832947" w14:textId="77777777" w:rsidR="00E2046E" w:rsidRPr="00AE30B3" w:rsidRDefault="00E2046E" w:rsidP="00E2046E">
            <w:pPr>
              <w:rPr>
                <w:ins w:id="117" w:author="Marktscheffel, Thomas" w:date="2018-10-03T21:02:00Z"/>
                <w:highlight w:val="green"/>
              </w:rPr>
            </w:pPr>
            <w:ins w:id="118" w:author="Marktscheffel, Thomas" w:date="2018-10-03T21:02:00Z">
              <w:r w:rsidRPr="00AE30B3">
                <w:rPr>
                  <w:highlight w:val="green"/>
                </w:rPr>
                <w:t>any string</w:t>
              </w:r>
            </w:ins>
          </w:p>
          <w:p w14:paraId="04FCB34B" w14:textId="1CD35393" w:rsidR="00E2046E" w:rsidRPr="002726D4" w:rsidRDefault="00E2046E" w:rsidP="00E2046E">
            <w:pPr>
              <w:rPr>
                <w:ins w:id="119" w:author="Marktscheffel, Thomas" w:date="2018-10-03T21:02:00Z"/>
              </w:rPr>
            </w:pPr>
            <w:ins w:id="120" w:author="Marktscheffel, Thomas" w:date="2018-10-03T21:02:00Z">
              <w:r w:rsidRPr="00AE30B3">
                <w:rPr>
                  <w:highlight w:val="green"/>
                </w:rPr>
                <w:t xml:space="preserve">(minimum supported length: </w:t>
              </w:r>
              <w:r>
                <w:rPr>
                  <w:highlight w:val="green"/>
                </w:rPr>
                <w:t>80</w:t>
              </w:r>
              <w:r w:rsidRPr="00AE30B3">
                <w:rPr>
                  <w:highlight w:val="green"/>
                </w:rPr>
                <w:t> bytes)</w:t>
              </w:r>
            </w:ins>
          </w:p>
        </w:tc>
        <w:tc>
          <w:tcPr>
            <w:tcW w:w="992" w:type="dxa"/>
          </w:tcPr>
          <w:p w14:paraId="6D76F938" w14:textId="7239EC84" w:rsidR="00E2046E" w:rsidRPr="002726D4" w:rsidRDefault="00E2046E" w:rsidP="00E2046E">
            <w:pPr>
              <w:rPr>
                <w:ins w:id="121" w:author="Marktscheffel, Thomas" w:date="2018-10-03T21:02:00Z"/>
              </w:rPr>
            </w:pPr>
            <w:ins w:id="122" w:author="Marktscheffel, Thomas" w:date="2018-10-03T21:02:00Z">
              <w:r w:rsidRPr="00AE30B3">
                <w:rPr>
                  <w:highlight w:val="green"/>
                </w:rPr>
                <w:t>yes</w:t>
              </w:r>
            </w:ins>
          </w:p>
        </w:tc>
        <w:tc>
          <w:tcPr>
            <w:tcW w:w="4252" w:type="dxa"/>
          </w:tcPr>
          <w:p w14:paraId="0843C34C" w14:textId="3333740C" w:rsidR="00E2046E" w:rsidRPr="002726D4" w:rsidRDefault="00E2046E" w:rsidP="00E2046E">
            <w:pPr>
              <w:rPr>
                <w:ins w:id="123" w:author="Marktscheffel, Thomas" w:date="2018-10-03T21:02:00Z"/>
              </w:rPr>
            </w:pPr>
            <w:ins w:id="124" w:author="Marktscheffel, Thomas" w:date="2018-10-03T21:02:00Z">
              <w:r w:rsidRPr="00AE30B3">
                <w:rPr>
                  <w:highlight w:val="green"/>
                </w:rPr>
                <w:t xml:space="preserve">Identifies the </w:t>
              </w:r>
              <w:r>
                <w:rPr>
                  <w:highlight w:val="green"/>
                </w:rPr>
                <w:t xml:space="preserve">work </w:t>
              </w:r>
              <w:r w:rsidRPr="00AE30B3">
                <w:rPr>
                  <w:highlight w:val="green"/>
                </w:rPr>
                <w:t xml:space="preserve">order </w:t>
              </w:r>
              <w:r>
                <w:rPr>
                  <w:highlight w:val="green"/>
                </w:rPr>
                <w:t>for</w:t>
              </w:r>
              <w:r w:rsidRPr="00AE30B3">
                <w:rPr>
                  <w:highlight w:val="green"/>
                </w:rPr>
                <w:t xml:space="preserve"> production of the PCB</w:t>
              </w:r>
            </w:ins>
          </w:p>
        </w:tc>
      </w:tr>
    </w:tbl>
    <w:p w14:paraId="1A7FCEDB" w14:textId="77777777" w:rsidR="00330A65" w:rsidRPr="002726D4" w:rsidRDefault="00330A65" w:rsidP="00330A65"/>
    <w:p w14:paraId="342F6440" w14:textId="77777777" w:rsidR="00330A65" w:rsidRPr="002726D4" w:rsidRDefault="00330A65" w:rsidP="00330A65">
      <w:r w:rsidRPr="002726D4">
        <w:t xml:space="preserve">The attributes definition </w:t>
      </w:r>
      <w:proofErr w:type="gramStart"/>
      <w:r w:rsidRPr="002726D4">
        <w:t>are</w:t>
      </w:r>
      <w:proofErr w:type="gramEnd"/>
      <w:r w:rsidRPr="002726D4">
        <w:t xml:space="preserve"> identical to the </w:t>
      </w:r>
      <w:proofErr w:type="spellStart"/>
      <w:r w:rsidRPr="002726D4">
        <w:t>BoardAvailable</w:t>
      </w:r>
      <w:proofErr w:type="spellEnd"/>
      <w:r w:rsidRPr="002726D4">
        <w:t xml:space="preserve"> message.</w:t>
      </w:r>
    </w:p>
    <w:p w14:paraId="1925CA09" w14:textId="77777777" w:rsidR="00330A65" w:rsidRPr="002726D4" w:rsidRDefault="00330A65" w:rsidP="00330A65"/>
    <w:p w14:paraId="59C48C7E" w14:textId="77777777" w:rsidR="00330A65" w:rsidRPr="002726D4" w:rsidRDefault="00330A65" w:rsidP="00330A65">
      <w:proofErr w:type="spellStart"/>
      <w:r w:rsidRPr="002726D4">
        <w:t>FailedBoard</w:t>
      </w:r>
      <w:proofErr w:type="spellEnd"/>
      <w:r w:rsidRPr="002726D4">
        <w:t xml:space="preserve"> may be one of the following values:</w:t>
      </w:r>
    </w:p>
    <w:p w14:paraId="644E93B7" w14:textId="77777777" w:rsidR="00330A65" w:rsidRPr="002726D4" w:rsidRDefault="00330A65" w:rsidP="00156343">
      <w:pPr>
        <w:pStyle w:val="Listenabsatz"/>
        <w:numPr>
          <w:ilvl w:val="0"/>
          <w:numId w:val="21"/>
        </w:numPr>
        <w:rPr>
          <w:lang w:val="en-US"/>
        </w:rPr>
      </w:pPr>
      <w:r w:rsidRPr="002726D4">
        <w:rPr>
          <w:lang w:val="en-US"/>
        </w:rPr>
        <w:t>Ready to accept any board</w:t>
      </w:r>
    </w:p>
    <w:p w14:paraId="3585BA6F" w14:textId="77777777" w:rsidR="00330A65" w:rsidRPr="002726D4" w:rsidRDefault="00330A65" w:rsidP="00156343">
      <w:pPr>
        <w:pStyle w:val="Listenabsatz"/>
        <w:numPr>
          <w:ilvl w:val="0"/>
          <w:numId w:val="21"/>
        </w:numPr>
        <w:rPr>
          <w:lang w:val="en-US"/>
        </w:rPr>
      </w:pPr>
      <w:r w:rsidRPr="002726D4">
        <w:rPr>
          <w:lang w:val="en-US"/>
        </w:rPr>
        <w:t>Ready to accept good boards.</w:t>
      </w:r>
    </w:p>
    <w:p w14:paraId="664DFDD4" w14:textId="77777777" w:rsidR="00330A65" w:rsidRPr="002726D4" w:rsidRDefault="00330A65" w:rsidP="00156343">
      <w:pPr>
        <w:pStyle w:val="Listenabsatz"/>
        <w:numPr>
          <w:ilvl w:val="0"/>
          <w:numId w:val="21"/>
        </w:numPr>
        <w:rPr>
          <w:lang w:val="en-US"/>
        </w:rPr>
      </w:pPr>
      <w:r w:rsidRPr="002726D4">
        <w:rPr>
          <w:lang w:val="en-US"/>
        </w:rPr>
        <w:t>Ready to accept failed boards</w:t>
      </w:r>
    </w:p>
    <w:p w14:paraId="26660638" w14:textId="77777777" w:rsidR="00330A65" w:rsidRPr="002726D4" w:rsidRDefault="00330A65" w:rsidP="00330A65"/>
    <w:p w14:paraId="33095E8C" w14:textId="77777777" w:rsidR="00330A65" w:rsidRPr="002726D4" w:rsidRDefault="00330A65" w:rsidP="00330A65">
      <w:proofErr w:type="spellStart"/>
      <w:r w:rsidRPr="002726D4">
        <w:t>FlippedBoard</w:t>
      </w:r>
      <w:proofErr w:type="spellEnd"/>
      <w:r w:rsidRPr="002726D4">
        <w:t xml:space="preserve"> may be one of the following values:</w:t>
      </w:r>
    </w:p>
    <w:p w14:paraId="097CF049" w14:textId="77777777" w:rsidR="00330A65" w:rsidRPr="002726D4" w:rsidRDefault="00330A65" w:rsidP="00156343">
      <w:pPr>
        <w:pStyle w:val="Listenabsatz"/>
        <w:numPr>
          <w:ilvl w:val="0"/>
          <w:numId w:val="20"/>
        </w:numPr>
        <w:rPr>
          <w:lang w:val="en-US"/>
        </w:rPr>
      </w:pPr>
      <w:r w:rsidRPr="002726D4">
        <w:rPr>
          <w:lang w:val="en-US"/>
        </w:rPr>
        <w:t>Side up is unknown</w:t>
      </w:r>
    </w:p>
    <w:p w14:paraId="191AE8AE" w14:textId="77777777" w:rsidR="00330A65" w:rsidRPr="002726D4" w:rsidRDefault="00330A65" w:rsidP="00156343">
      <w:pPr>
        <w:pStyle w:val="Listenabsatz"/>
        <w:numPr>
          <w:ilvl w:val="0"/>
          <w:numId w:val="20"/>
        </w:numPr>
        <w:rPr>
          <w:lang w:val="en-US"/>
        </w:rPr>
      </w:pPr>
      <w:r w:rsidRPr="002726D4">
        <w:rPr>
          <w:lang w:val="en-US"/>
        </w:rPr>
        <w:t>Board top side is up</w:t>
      </w:r>
    </w:p>
    <w:p w14:paraId="385D0B9E" w14:textId="77777777" w:rsidR="00330A65" w:rsidRPr="002726D4" w:rsidRDefault="00330A65" w:rsidP="00156343">
      <w:pPr>
        <w:pStyle w:val="Listenabsatz"/>
        <w:numPr>
          <w:ilvl w:val="0"/>
          <w:numId w:val="20"/>
        </w:numPr>
        <w:rPr>
          <w:lang w:val="en-US"/>
        </w:rPr>
      </w:pPr>
      <w:r w:rsidRPr="002726D4">
        <w:rPr>
          <w:lang w:val="en-US"/>
        </w:rPr>
        <w:t>Board bottom side is up</w:t>
      </w:r>
    </w:p>
    <w:p w14:paraId="030D604A" w14:textId="280102EF" w:rsidR="00330A65" w:rsidRDefault="00330A65" w:rsidP="00EA0871"/>
    <w:p w14:paraId="4C337C47" w14:textId="77777777" w:rsidR="003672C3" w:rsidRPr="003672C3" w:rsidRDefault="003672C3" w:rsidP="00156343">
      <w:pPr>
        <w:pStyle w:val="berschrift2"/>
        <w:numPr>
          <w:ilvl w:val="1"/>
          <w:numId w:val="19"/>
        </w:numPr>
        <w:tabs>
          <w:tab w:val="clear" w:pos="5254"/>
          <w:tab w:val="num" w:pos="3837"/>
        </w:tabs>
        <w:ind w:left="567"/>
      </w:pPr>
      <w:bookmarkStart w:id="125" w:name="_Toc513148547"/>
      <w:proofErr w:type="spellStart"/>
      <w:r w:rsidRPr="003672C3">
        <w:t>QueryBoardInfo</w:t>
      </w:r>
      <w:bookmarkEnd w:id="125"/>
      <w:proofErr w:type="spellEnd"/>
    </w:p>
    <w:p w14:paraId="6E33868F" w14:textId="1707511B" w:rsidR="003672C3" w:rsidRPr="003672C3" w:rsidRDefault="003672C3" w:rsidP="003672C3">
      <w:r w:rsidRPr="003672C3">
        <w:t xml:space="preserve">The </w:t>
      </w:r>
      <w:proofErr w:type="spellStart"/>
      <w:r w:rsidRPr="003672C3">
        <w:t>QueryBoardInfo</w:t>
      </w:r>
      <w:proofErr w:type="spellEnd"/>
      <w:r w:rsidRPr="003672C3">
        <w:t xml:space="preserve"> message is sent from the downstream to the upstream machine to request information about a lost board (see section</w:t>
      </w:r>
      <w:r w:rsidR="00156343">
        <w:t> </w:t>
      </w:r>
      <w:r w:rsidRPr="003672C3">
        <w:fldChar w:fldCharType="begin"/>
      </w:r>
      <w:r w:rsidRPr="003672C3">
        <w:instrText xml:space="preserve"> REF _Ref513076545 \r \h </w:instrText>
      </w:r>
      <w:r w:rsidRPr="003672C3">
        <w:fldChar w:fldCharType="separate"/>
      </w:r>
      <w:r w:rsidR="00953DDB">
        <w:t>4.1.3</w:t>
      </w:r>
      <w:r w:rsidRPr="003672C3">
        <w:fldChar w:fldCharType="end"/>
      </w:r>
      <w:r w:rsidRPr="003672C3">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3672C3" w:rsidRPr="003672C3" w14:paraId="38272A1A" w14:textId="77777777" w:rsidTr="003672C3">
        <w:tc>
          <w:tcPr>
            <w:tcW w:w="2055" w:type="dxa"/>
            <w:shd w:val="clear" w:color="auto" w:fill="D9D9D9"/>
          </w:tcPr>
          <w:p w14:paraId="49BE02D3" w14:textId="77777777" w:rsidR="003672C3" w:rsidRPr="003672C3" w:rsidRDefault="003672C3" w:rsidP="003672C3">
            <w:pPr>
              <w:rPr>
                <w:b/>
                <w:u w:val="single"/>
              </w:rPr>
            </w:pPr>
            <w:proofErr w:type="spellStart"/>
            <w:r w:rsidRPr="003672C3">
              <w:rPr>
                <w:b/>
              </w:rPr>
              <w:t>QueryBoardInfo</w:t>
            </w:r>
            <w:proofErr w:type="spellEnd"/>
          </w:p>
        </w:tc>
        <w:tc>
          <w:tcPr>
            <w:tcW w:w="992" w:type="dxa"/>
            <w:shd w:val="clear" w:color="auto" w:fill="D9D9D9"/>
          </w:tcPr>
          <w:p w14:paraId="197F41A1" w14:textId="77777777" w:rsidR="003672C3" w:rsidRPr="003672C3" w:rsidRDefault="003672C3" w:rsidP="003672C3">
            <w:pPr>
              <w:rPr>
                <w:b/>
              </w:rPr>
            </w:pPr>
            <w:r w:rsidRPr="003672C3">
              <w:rPr>
                <w:b/>
              </w:rPr>
              <w:t>Type</w:t>
            </w:r>
          </w:p>
        </w:tc>
        <w:tc>
          <w:tcPr>
            <w:tcW w:w="1134" w:type="dxa"/>
            <w:shd w:val="clear" w:color="auto" w:fill="D9D9D9"/>
          </w:tcPr>
          <w:p w14:paraId="42058352" w14:textId="77777777" w:rsidR="003672C3" w:rsidRPr="003672C3" w:rsidRDefault="003672C3" w:rsidP="003672C3">
            <w:pPr>
              <w:rPr>
                <w:b/>
              </w:rPr>
            </w:pPr>
            <w:r w:rsidRPr="003672C3">
              <w:rPr>
                <w:b/>
              </w:rPr>
              <w:t>Range</w:t>
            </w:r>
          </w:p>
        </w:tc>
        <w:tc>
          <w:tcPr>
            <w:tcW w:w="992" w:type="dxa"/>
            <w:shd w:val="clear" w:color="auto" w:fill="D9D9D9"/>
          </w:tcPr>
          <w:p w14:paraId="688BC5B7" w14:textId="77777777" w:rsidR="003672C3" w:rsidRPr="003672C3" w:rsidRDefault="003672C3" w:rsidP="003672C3">
            <w:pPr>
              <w:rPr>
                <w:b/>
              </w:rPr>
            </w:pPr>
            <w:r w:rsidRPr="003672C3">
              <w:rPr>
                <w:b/>
              </w:rPr>
              <w:t>Optional</w:t>
            </w:r>
          </w:p>
        </w:tc>
        <w:tc>
          <w:tcPr>
            <w:tcW w:w="4111" w:type="dxa"/>
            <w:shd w:val="clear" w:color="auto" w:fill="D9D9D9"/>
          </w:tcPr>
          <w:p w14:paraId="552CF105" w14:textId="77777777" w:rsidR="003672C3" w:rsidRPr="003672C3" w:rsidRDefault="003672C3" w:rsidP="003672C3">
            <w:pPr>
              <w:rPr>
                <w:b/>
              </w:rPr>
            </w:pPr>
            <w:r w:rsidRPr="003672C3">
              <w:rPr>
                <w:b/>
              </w:rPr>
              <w:t>Description</w:t>
            </w:r>
          </w:p>
        </w:tc>
      </w:tr>
      <w:tr w:rsidR="003672C3" w:rsidRPr="003672C3" w14:paraId="0A10D5C3" w14:textId="77777777" w:rsidTr="003672C3">
        <w:tc>
          <w:tcPr>
            <w:tcW w:w="2055" w:type="dxa"/>
          </w:tcPr>
          <w:p w14:paraId="518706C1" w14:textId="77777777" w:rsidR="003672C3" w:rsidRPr="003672C3" w:rsidRDefault="003672C3" w:rsidP="003672C3">
            <w:r w:rsidRPr="003672C3">
              <w:rPr>
                <w:noProof/>
                <w:lang w:val="de-DE" w:eastAsia="de-DE"/>
              </w:rPr>
              <w:drawing>
                <wp:inline distT="0" distB="0" distL="0" distR="0" wp14:anchorId="24F01C34" wp14:editId="2A76CB56">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TopBarcode</w:t>
            </w:r>
            <w:proofErr w:type="spellEnd"/>
          </w:p>
        </w:tc>
        <w:tc>
          <w:tcPr>
            <w:tcW w:w="992" w:type="dxa"/>
          </w:tcPr>
          <w:p w14:paraId="441AF5C0" w14:textId="77777777" w:rsidR="003672C3" w:rsidRPr="003672C3" w:rsidRDefault="003672C3" w:rsidP="003672C3">
            <w:r w:rsidRPr="003672C3">
              <w:t>String</w:t>
            </w:r>
          </w:p>
        </w:tc>
        <w:tc>
          <w:tcPr>
            <w:tcW w:w="1134" w:type="dxa"/>
          </w:tcPr>
          <w:p w14:paraId="3BB320A9" w14:textId="77777777" w:rsidR="003672C3" w:rsidRPr="003672C3" w:rsidRDefault="003672C3" w:rsidP="003672C3">
            <w:r w:rsidRPr="003672C3">
              <w:t>any string</w:t>
            </w:r>
          </w:p>
          <w:p w14:paraId="5952A635" w14:textId="4DF89C74" w:rsidR="003672C3" w:rsidRPr="003672C3" w:rsidRDefault="003672C3" w:rsidP="003672C3">
            <w:r w:rsidRPr="003672C3">
              <w:t>(minimum supported length: 254 bytes)</w:t>
            </w:r>
          </w:p>
        </w:tc>
        <w:tc>
          <w:tcPr>
            <w:tcW w:w="992" w:type="dxa"/>
          </w:tcPr>
          <w:p w14:paraId="52BF28D4" w14:textId="77777777" w:rsidR="003672C3" w:rsidRPr="003672C3" w:rsidRDefault="003672C3" w:rsidP="003672C3">
            <w:r w:rsidRPr="003672C3">
              <w:t>yes / no</w:t>
            </w:r>
          </w:p>
        </w:tc>
        <w:tc>
          <w:tcPr>
            <w:tcW w:w="4111" w:type="dxa"/>
          </w:tcPr>
          <w:p w14:paraId="0A8E243C" w14:textId="028E503F" w:rsidR="003672C3" w:rsidRPr="003672C3" w:rsidRDefault="003672C3" w:rsidP="003672C3">
            <w:r w:rsidRPr="003672C3">
              <w:t>The barcode of the top side of the PCB. Either top or bott</w:t>
            </w:r>
            <w:r w:rsidR="00647935">
              <w:t>om barcode must be present</w:t>
            </w:r>
            <w:r w:rsidRPr="003672C3">
              <w:t>.</w:t>
            </w:r>
          </w:p>
        </w:tc>
      </w:tr>
      <w:tr w:rsidR="003672C3" w:rsidRPr="003672C3" w14:paraId="52F24E10" w14:textId="77777777" w:rsidTr="003672C3">
        <w:tc>
          <w:tcPr>
            <w:tcW w:w="2055" w:type="dxa"/>
          </w:tcPr>
          <w:p w14:paraId="42E543A6" w14:textId="77777777" w:rsidR="003672C3" w:rsidRPr="003672C3" w:rsidRDefault="003672C3" w:rsidP="003672C3">
            <w:pPr>
              <w:rPr>
                <w:noProof/>
                <w:lang w:val="de-DE" w:eastAsia="de-DE"/>
              </w:rPr>
            </w:pPr>
            <w:r w:rsidRPr="003672C3">
              <w:rPr>
                <w:noProof/>
                <w:lang w:val="de-DE" w:eastAsia="de-DE"/>
              </w:rPr>
              <w:drawing>
                <wp:inline distT="0" distB="0" distL="0" distR="0" wp14:anchorId="2A6370EB" wp14:editId="43EFB692">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ttomBarcode</w:t>
            </w:r>
            <w:proofErr w:type="spellEnd"/>
          </w:p>
        </w:tc>
        <w:tc>
          <w:tcPr>
            <w:tcW w:w="992" w:type="dxa"/>
          </w:tcPr>
          <w:p w14:paraId="70611EC7" w14:textId="77777777" w:rsidR="003672C3" w:rsidRPr="003672C3" w:rsidRDefault="003672C3" w:rsidP="003672C3">
            <w:pPr>
              <w:rPr>
                <w:noProof/>
                <w:lang w:val="de-DE" w:eastAsia="de-DE"/>
              </w:rPr>
            </w:pPr>
            <w:r w:rsidRPr="003672C3">
              <w:t>String</w:t>
            </w:r>
          </w:p>
        </w:tc>
        <w:tc>
          <w:tcPr>
            <w:tcW w:w="1134" w:type="dxa"/>
          </w:tcPr>
          <w:p w14:paraId="687A3D42" w14:textId="77777777" w:rsidR="003672C3" w:rsidRPr="003672C3" w:rsidRDefault="003672C3" w:rsidP="003672C3">
            <w:r w:rsidRPr="003672C3">
              <w:t>any string</w:t>
            </w:r>
          </w:p>
          <w:p w14:paraId="58E6B293" w14:textId="6356B6E1" w:rsidR="003672C3" w:rsidRPr="00156343" w:rsidRDefault="003672C3" w:rsidP="003672C3">
            <w:pPr>
              <w:rPr>
                <w:noProof/>
                <w:lang w:eastAsia="de-DE"/>
              </w:rPr>
            </w:pPr>
            <w:r w:rsidRPr="003672C3">
              <w:t>(minimum supported length: 254 bytes)</w:t>
            </w:r>
          </w:p>
        </w:tc>
        <w:tc>
          <w:tcPr>
            <w:tcW w:w="992" w:type="dxa"/>
          </w:tcPr>
          <w:p w14:paraId="255D9C07" w14:textId="77777777" w:rsidR="003672C3" w:rsidRPr="003672C3" w:rsidRDefault="003672C3" w:rsidP="003672C3">
            <w:pPr>
              <w:rPr>
                <w:noProof/>
                <w:lang w:val="de-DE" w:eastAsia="de-DE"/>
              </w:rPr>
            </w:pPr>
            <w:r w:rsidRPr="003672C3">
              <w:rPr>
                <w:noProof/>
                <w:lang w:val="de-DE" w:eastAsia="de-DE"/>
              </w:rPr>
              <w:t>yes / no</w:t>
            </w:r>
          </w:p>
        </w:tc>
        <w:tc>
          <w:tcPr>
            <w:tcW w:w="4111" w:type="dxa"/>
          </w:tcPr>
          <w:p w14:paraId="13377E3B" w14:textId="69FDD7B2" w:rsidR="003672C3" w:rsidRPr="003672C3" w:rsidRDefault="003672C3" w:rsidP="003672C3">
            <w:pPr>
              <w:rPr>
                <w:noProof/>
                <w:lang w:eastAsia="de-DE"/>
              </w:rPr>
            </w:pPr>
            <w:r w:rsidRPr="003672C3">
              <w:t>The barcode of the bottom side of the PCB. Either top or bottom barco</w:t>
            </w:r>
            <w:r w:rsidR="00647935">
              <w:t>de must be present</w:t>
            </w:r>
            <w:r w:rsidRPr="003672C3">
              <w:t>.</w:t>
            </w:r>
          </w:p>
        </w:tc>
      </w:tr>
    </w:tbl>
    <w:p w14:paraId="34A9913B" w14:textId="77777777" w:rsidR="003672C3" w:rsidRPr="003672C3" w:rsidRDefault="003672C3" w:rsidP="003672C3"/>
    <w:p w14:paraId="683560F8" w14:textId="77777777" w:rsidR="003672C3" w:rsidRPr="003672C3" w:rsidRDefault="003672C3" w:rsidP="00156343">
      <w:pPr>
        <w:pStyle w:val="berschrift2"/>
        <w:numPr>
          <w:ilvl w:val="1"/>
          <w:numId w:val="19"/>
        </w:numPr>
        <w:tabs>
          <w:tab w:val="clear" w:pos="5254"/>
          <w:tab w:val="num" w:pos="3837"/>
        </w:tabs>
        <w:ind w:left="567"/>
      </w:pPr>
      <w:bookmarkStart w:id="126" w:name="_Toc513148548"/>
      <w:proofErr w:type="spellStart"/>
      <w:r w:rsidRPr="003672C3">
        <w:t>SendBoardInfo</w:t>
      </w:r>
      <w:bookmarkEnd w:id="126"/>
      <w:proofErr w:type="spellEnd"/>
    </w:p>
    <w:p w14:paraId="62D5F072" w14:textId="567A650B" w:rsidR="003672C3" w:rsidRDefault="003672C3" w:rsidP="003672C3">
      <w:r w:rsidRPr="003672C3">
        <w:t xml:space="preserve">The </w:t>
      </w:r>
      <w:proofErr w:type="spellStart"/>
      <w:r w:rsidRPr="003672C3">
        <w:t>SendBoardInfo</w:t>
      </w:r>
      <w:proofErr w:type="spellEnd"/>
      <w:r w:rsidRPr="003672C3">
        <w:t xml:space="preserve"> message is sent from the upstream to the downstream machine as response of a received </w:t>
      </w:r>
      <w:proofErr w:type="spellStart"/>
      <w:r w:rsidRPr="003672C3">
        <w:t>QueryBoardInfo</w:t>
      </w:r>
      <w:proofErr w:type="spellEnd"/>
      <w:r w:rsidRPr="003672C3">
        <w:t xml:space="preserve"> message to transfer stored information about a lost board (see </w:t>
      </w:r>
      <w:r w:rsidR="00156343">
        <w:t>section </w:t>
      </w:r>
      <w:r w:rsidR="00156343">
        <w:fldChar w:fldCharType="begin"/>
      </w:r>
      <w:r w:rsidR="00156343">
        <w:instrText xml:space="preserve"> REF _Ref513076545 \r \h </w:instrText>
      </w:r>
      <w:r w:rsidR="00156343">
        <w:fldChar w:fldCharType="separate"/>
      </w:r>
      <w:r w:rsidR="00953DDB">
        <w:t>4.1.3</w:t>
      </w:r>
      <w:r w:rsidR="00156343">
        <w:fldChar w:fldCharType="end"/>
      </w:r>
      <w:r w:rsidRPr="003672C3">
        <w:t xml:space="preserve">). If the upstream </w:t>
      </w:r>
      <w:r w:rsidRPr="003672C3">
        <w:lastRenderedPageBreak/>
        <w:t xml:space="preserve">machine cannot find any board </w:t>
      </w:r>
      <w:proofErr w:type="gramStart"/>
      <w:r w:rsidRPr="003672C3">
        <w:t>information</w:t>
      </w:r>
      <w:proofErr w:type="gramEnd"/>
      <w:r w:rsidRPr="003672C3">
        <w:t xml:space="preserve"> it will still send the </w:t>
      </w:r>
      <w:proofErr w:type="spellStart"/>
      <w:r w:rsidRPr="003672C3">
        <w:t>SendBoardInfo</w:t>
      </w:r>
      <w:proofErr w:type="spellEnd"/>
      <w:r w:rsidRPr="003672C3">
        <w:t xml:space="preserve"> message without the </w:t>
      </w:r>
      <w:proofErr w:type="spellStart"/>
      <w:r w:rsidRPr="003672C3">
        <w:t>BoardId</w:t>
      </w:r>
      <w:proofErr w:type="spellEnd"/>
      <w:r w:rsidRPr="003672C3">
        <w:t xml:space="preserve"> and </w:t>
      </w:r>
      <w:proofErr w:type="spellStart"/>
      <w:r w:rsidRPr="003672C3">
        <w:t>BoardCreatedBy</w:t>
      </w:r>
      <w:proofErr w:type="spellEnd"/>
      <w:r w:rsidRPr="003672C3">
        <w:t xml:space="preserve"> attributes filled.</w:t>
      </w:r>
    </w:p>
    <w:p w14:paraId="3BF9D2CE" w14:textId="0921F169" w:rsidR="00156343" w:rsidRPr="00156343" w:rsidRDefault="00156343" w:rsidP="003672C3">
      <w:r w:rsidRPr="00156343">
        <w:rPr>
          <w:rFonts w:eastAsiaTheme="minorHAnsi"/>
        </w:rPr>
        <w:t xml:space="preserve">Machines supporting the feature </w:t>
      </w:r>
      <w:proofErr w:type="spellStart"/>
      <w:r w:rsidRPr="00156343">
        <w:t>FeatureSendBoardInfo</w:t>
      </w:r>
      <w:proofErr w:type="spellEnd"/>
      <w:r w:rsidRPr="00156343">
        <w:rPr>
          <w:rFonts w:eastAsiaTheme="minorHAnsi"/>
        </w:rPr>
        <w:t xml:space="preserve"> shall be able to store and supply upon request </w:t>
      </w:r>
      <w:r>
        <w:rPr>
          <w:rFonts w:eastAsiaTheme="minorHAnsi"/>
        </w:rPr>
        <w:t>the</w:t>
      </w:r>
      <w:r w:rsidRPr="00156343">
        <w:rPr>
          <w:rFonts w:eastAsiaTheme="minorHAnsi"/>
        </w:rPr>
        <w:t xml:space="preserve"> info of at least the last 50 handled boards.</w:t>
      </w:r>
    </w:p>
    <w:p w14:paraId="447623E6" w14:textId="77777777" w:rsidR="003672C3" w:rsidRPr="003672C3" w:rsidRDefault="003672C3" w:rsidP="003672C3">
      <w:pPr>
        <w:spacing w:line="240" w:lineRule="auto"/>
        <w:jc w:val="left"/>
      </w:pPr>
      <w:r w:rsidRPr="003672C3">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3672C3" w:rsidRPr="003672C3" w14:paraId="6AFD6B9A" w14:textId="77777777" w:rsidTr="003672C3">
        <w:tc>
          <w:tcPr>
            <w:tcW w:w="2055" w:type="dxa"/>
            <w:shd w:val="clear" w:color="auto" w:fill="D9D9D9"/>
          </w:tcPr>
          <w:p w14:paraId="034C0A45" w14:textId="77777777" w:rsidR="003672C3" w:rsidRPr="003672C3" w:rsidRDefault="003672C3" w:rsidP="003672C3">
            <w:pPr>
              <w:rPr>
                <w:b/>
                <w:u w:val="single"/>
              </w:rPr>
            </w:pPr>
            <w:proofErr w:type="spellStart"/>
            <w:r w:rsidRPr="003672C3">
              <w:rPr>
                <w:b/>
              </w:rPr>
              <w:lastRenderedPageBreak/>
              <w:t>SendBoardInfo</w:t>
            </w:r>
            <w:proofErr w:type="spellEnd"/>
          </w:p>
        </w:tc>
        <w:tc>
          <w:tcPr>
            <w:tcW w:w="992" w:type="dxa"/>
            <w:shd w:val="clear" w:color="auto" w:fill="D9D9D9"/>
          </w:tcPr>
          <w:p w14:paraId="1732B922" w14:textId="77777777" w:rsidR="003672C3" w:rsidRPr="003672C3" w:rsidRDefault="003672C3" w:rsidP="003672C3">
            <w:pPr>
              <w:rPr>
                <w:b/>
              </w:rPr>
            </w:pPr>
            <w:r w:rsidRPr="003672C3">
              <w:rPr>
                <w:b/>
              </w:rPr>
              <w:t>Type</w:t>
            </w:r>
          </w:p>
        </w:tc>
        <w:tc>
          <w:tcPr>
            <w:tcW w:w="1134" w:type="dxa"/>
            <w:shd w:val="clear" w:color="auto" w:fill="D9D9D9"/>
          </w:tcPr>
          <w:p w14:paraId="0FF50C72" w14:textId="77777777" w:rsidR="003672C3" w:rsidRPr="003672C3" w:rsidRDefault="003672C3" w:rsidP="003672C3">
            <w:pPr>
              <w:rPr>
                <w:b/>
              </w:rPr>
            </w:pPr>
            <w:r w:rsidRPr="003672C3">
              <w:rPr>
                <w:b/>
              </w:rPr>
              <w:t>Range</w:t>
            </w:r>
          </w:p>
        </w:tc>
        <w:tc>
          <w:tcPr>
            <w:tcW w:w="992" w:type="dxa"/>
            <w:shd w:val="clear" w:color="auto" w:fill="D9D9D9"/>
          </w:tcPr>
          <w:p w14:paraId="46EB39A5" w14:textId="77777777" w:rsidR="003672C3" w:rsidRPr="003672C3" w:rsidRDefault="003672C3" w:rsidP="003672C3">
            <w:pPr>
              <w:rPr>
                <w:b/>
              </w:rPr>
            </w:pPr>
            <w:r w:rsidRPr="003672C3">
              <w:rPr>
                <w:b/>
              </w:rPr>
              <w:t>Optional</w:t>
            </w:r>
          </w:p>
        </w:tc>
        <w:tc>
          <w:tcPr>
            <w:tcW w:w="4111" w:type="dxa"/>
            <w:shd w:val="clear" w:color="auto" w:fill="D9D9D9"/>
          </w:tcPr>
          <w:p w14:paraId="490F4CAD" w14:textId="77777777" w:rsidR="003672C3" w:rsidRPr="003672C3" w:rsidRDefault="003672C3" w:rsidP="003672C3">
            <w:pPr>
              <w:rPr>
                <w:b/>
              </w:rPr>
            </w:pPr>
            <w:r w:rsidRPr="003672C3">
              <w:rPr>
                <w:b/>
              </w:rPr>
              <w:t>Description</w:t>
            </w:r>
          </w:p>
        </w:tc>
      </w:tr>
      <w:tr w:rsidR="003672C3" w:rsidRPr="003672C3" w14:paraId="4176EC30" w14:textId="77777777" w:rsidTr="003672C3">
        <w:tc>
          <w:tcPr>
            <w:tcW w:w="2055" w:type="dxa"/>
          </w:tcPr>
          <w:p w14:paraId="1715DC39" w14:textId="77777777" w:rsidR="003672C3" w:rsidRPr="003672C3" w:rsidRDefault="003672C3" w:rsidP="003672C3">
            <w:r w:rsidRPr="003672C3">
              <w:rPr>
                <w:noProof/>
                <w:lang w:val="de-DE" w:eastAsia="de-DE"/>
              </w:rPr>
              <w:drawing>
                <wp:inline distT="0" distB="0" distL="0" distR="0" wp14:anchorId="5E3BD8A7" wp14:editId="38F361CD">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ardId</w:t>
            </w:r>
            <w:proofErr w:type="spellEnd"/>
          </w:p>
        </w:tc>
        <w:tc>
          <w:tcPr>
            <w:tcW w:w="992" w:type="dxa"/>
          </w:tcPr>
          <w:p w14:paraId="3CAE3220" w14:textId="77777777" w:rsidR="003672C3" w:rsidRPr="003672C3" w:rsidRDefault="003672C3" w:rsidP="003672C3">
            <w:r w:rsidRPr="003672C3">
              <w:t>string</w:t>
            </w:r>
          </w:p>
        </w:tc>
        <w:tc>
          <w:tcPr>
            <w:tcW w:w="1134" w:type="dxa"/>
          </w:tcPr>
          <w:p w14:paraId="7F0A5A7E" w14:textId="77777777" w:rsidR="003672C3" w:rsidRPr="003672C3" w:rsidRDefault="003672C3" w:rsidP="003672C3">
            <w:r w:rsidRPr="003672C3">
              <w:t>GUID</w:t>
            </w:r>
          </w:p>
          <w:p w14:paraId="01C5D10B" w14:textId="4324F5F7" w:rsidR="003672C3" w:rsidRPr="003672C3" w:rsidRDefault="003672C3" w:rsidP="003672C3">
            <w:r w:rsidRPr="003672C3">
              <w:t>(36 bytes)</w:t>
            </w:r>
          </w:p>
        </w:tc>
        <w:tc>
          <w:tcPr>
            <w:tcW w:w="992" w:type="dxa"/>
          </w:tcPr>
          <w:p w14:paraId="1CF13730" w14:textId="77777777" w:rsidR="003672C3" w:rsidRPr="003672C3" w:rsidRDefault="003672C3" w:rsidP="003672C3">
            <w:r w:rsidRPr="003672C3">
              <w:t>yes / no</w:t>
            </w:r>
          </w:p>
        </w:tc>
        <w:tc>
          <w:tcPr>
            <w:tcW w:w="4111" w:type="dxa"/>
          </w:tcPr>
          <w:p w14:paraId="6CDEFC03" w14:textId="77777777" w:rsidR="003672C3" w:rsidRPr="003672C3" w:rsidRDefault="003672C3" w:rsidP="003672C3">
            <w:r w:rsidRPr="003672C3">
              <w:t xml:space="preserve">The ID of the board which data has </w:t>
            </w:r>
            <w:proofErr w:type="gramStart"/>
            <w:r w:rsidRPr="003672C3">
              <w:t>been  requested</w:t>
            </w:r>
            <w:proofErr w:type="gramEnd"/>
            <w:r w:rsidRPr="003672C3">
              <w:t>. This attribute will not be sent if the board information has not been found.</w:t>
            </w:r>
          </w:p>
        </w:tc>
      </w:tr>
      <w:tr w:rsidR="003672C3" w:rsidRPr="003672C3" w14:paraId="0C2A7F43" w14:textId="77777777" w:rsidTr="003672C3">
        <w:tc>
          <w:tcPr>
            <w:tcW w:w="2055" w:type="dxa"/>
          </w:tcPr>
          <w:p w14:paraId="0A4FB2E6" w14:textId="77777777" w:rsidR="003672C3" w:rsidRPr="003672C3" w:rsidRDefault="003672C3" w:rsidP="003672C3">
            <w:pPr>
              <w:rPr>
                <w:lang w:eastAsia="de-DE"/>
              </w:rPr>
            </w:pPr>
            <w:r w:rsidRPr="003672C3">
              <w:rPr>
                <w:noProof/>
                <w:lang w:val="de-DE" w:eastAsia="de-DE"/>
              </w:rPr>
              <w:drawing>
                <wp:inline distT="0" distB="0" distL="0" distR="0" wp14:anchorId="6BFBB4DC" wp14:editId="32564F63">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ardIdCreatedBy</w:t>
            </w:r>
            <w:proofErr w:type="spellEnd"/>
          </w:p>
        </w:tc>
        <w:tc>
          <w:tcPr>
            <w:tcW w:w="992" w:type="dxa"/>
          </w:tcPr>
          <w:p w14:paraId="2E8EE3A5" w14:textId="77777777" w:rsidR="003672C3" w:rsidRPr="003672C3" w:rsidRDefault="003672C3" w:rsidP="003672C3">
            <w:r w:rsidRPr="003672C3">
              <w:t>string</w:t>
            </w:r>
          </w:p>
        </w:tc>
        <w:tc>
          <w:tcPr>
            <w:tcW w:w="1134" w:type="dxa"/>
          </w:tcPr>
          <w:p w14:paraId="6A75EA89" w14:textId="77777777" w:rsidR="003672C3" w:rsidRPr="003672C3" w:rsidRDefault="003672C3" w:rsidP="003672C3">
            <w:r w:rsidRPr="003672C3">
              <w:t>non-empty string</w:t>
            </w:r>
          </w:p>
          <w:p w14:paraId="3ABFEC5C" w14:textId="26F8C4F1" w:rsidR="003672C3" w:rsidRPr="003672C3" w:rsidRDefault="003672C3" w:rsidP="003672C3">
            <w:r w:rsidRPr="003672C3">
              <w:t>(minimum supported length: 80 bytes)</w:t>
            </w:r>
          </w:p>
        </w:tc>
        <w:tc>
          <w:tcPr>
            <w:tcW w:w="992" w:type="dxa"/>
          </w:tcPr>
          <w:p w14:paraId="6FDB60D5" w14:textId="77777777" w:rsidR="003672C3" w:rsidRPr="003672C3" w:rsidRDefault="003672C3" w:rsidP="003672C3">
            <w:r w:rsidRPr="003672C3">
              <w:t>yes / no</w:t>
            </w:r>
          </w:p>
        </w:tc>
        <w:tc>
          <w:tcPr>
            <w:tcW w:w="4111" w:type="dxa"/>
          </w:tcPr>
          <w:p w14:paraId="4E1EBC4C" w14:textId="77777777" w:rsidR="003672C3" w:rsidRPr="003672C3" w:rsidRDefault="003672C3" w:rsidP="003672C3">
            <w:proofErr w:type="spellStart"/>
            <w:r w:rsidRPr="003672C3">
              <w:t>MachineId</w:t>
            </w:r>
            <w:proofErr w:type="spellEnd"/>
            <w:r w:rsidRPr="003672C3">
              <w:t xml:space="preserve"> of the machine which created the </w:t>
            </w:r>
            <w:proofErr w:type="spellStart"/>
            <w:r w:rsidRPr="003672C3">
              <w:t>BoardId</w:t>
            </w:r>
            <w:proofErr w:type="spellEnd"/>
          </w:p>
        </w:tc>
      </w:tr>
      <w:tr w:rsidR="00647935" w:rsidRPr="003672C3" w14:paraId="73E72671" w14:textId="77777777" w:rsidTr="008C6326">
        <w:tc>
          <w:tcPr>
            <w:tcW w:w="2055" w:type="dxa"/>
          </w:tcPr>
          <w:p w14:paraId="093BAD93" w14:textId="77777777" w:rsidR="00647935" w:rsidRPr="003672C3" w:rsidRDefault="00647935" w:rsidP="008C6326">
            <w:pPr>
              <w:rPr>
                <w:lang w:eastAsia="de-DE"/>
              </w:rPr>
            </w:pPr>
            <w:r w:rsidRPr="003672C3">
              <w:rPr>
                <w:noProof/>
                <w:lang w:val="de-DE" w:eastAsia="de-DE"/>
              </w:rPr>
              <w:drawing>
                <wp:inline distT="0" distB="0" distL="0" distR="0" wp14:anchorId="05BAA43B" wp14:editId="643B238E">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FailedBoard</w:t>
            </w:r>
            <w:proofErr w:type="spellEnd"/>
          </w:p>
        </w:tc>
        <w:tc>
          <w:tcPr>
            <w:tcW w:w="992" w:type="dxa"/>
          </w:tcPr>
          <w:p w14:paraId="517E9C1F" w14:textId="77777777" w:rsidR="00647935" w:rsidRPr="003672C3" w:rsidRDefault="00647935" w:rsidP="008C6326">
            <w:r w:rsidRPr="003672C3">
              <w:t>Int</w:t>
            </w:r>
          </w:p>
        </w:tc>
        <w:tc>
          <w:tcPr>
            <w:tcW w:w="1134" w:type="dxa"/>
          </w:tcPr>
          <w:p w14:paraId="01382230" w14:textId="77777777" w:rsidR="00647935" w:rsidRPr="003672C3" w:rsidRDefault="00647935" w:rsidP="008C6326">
            <w:r w:rsidRPr="003672C3">
              <w:t>0</w:t>
            </w:r>
            <w:proofErr w:type="gramStart"/>
            <w:r w:rsidRPr="003672C3">
              <w:t xml:space="preserve"> ..</w:t>
            </w:r>
            <w:proofErr w:type="gramEnd"/>
            <w:r w:rsidRPr="003672C3">
              <w:t xml:space="preserve"> 2</w:t>
            </w:r>
          </w:p>
        </w:tc>
        <w:tc>
          <w:tcPr>
            <w:tcW w:w="992" w:type="dxa"/>
          </w:tcPr>
          <w:p w14:paraId="61844581" w14:textId="77777777" w:rsidR="00647935" w:rsidRPr="003672C3" w:rsidRDefault="00647935" w:rsidP="008C6326">
            <w:r w:rsidRPr="003672C3">
              <w:t>Yes/no</w:t>
            </w:r>
          </w:p>
        </w:tc>
        <w:tc>
          <w:tcPr>
            <w:tcW w:w="4111" w:type="dxa"/>
          </w:tcPr>
          <w:p w14:paraId="2A6B5D4D" w14:textId="77777777" w:rsidR="00647935" w:rsidRPr="003672C3" w:rsidRDefault="00647935" w:rsidP="008C6326">
            <w:r w:rsidRPr="003672C3">
              <w:t>A value of the list below. This attribute will not be sent if the board information has not been found.</w:t>
            </w:r>
          </w:p>
        </w:tc>
      </w:tr>
      <w:tr w:rsidR="003672C3" w:rsidRPr="003672C3" w14:paraId="17189BB0" w14:textId="77777777" w:rsidTr="003672C3">
        <w:tc>
          <w:tcPr>
            <w:tcW w:w="2055" w:type="dxa"/>
          </w:tcPr>
          <w:p w14:paraId="5560E409" w14:textId="77777777" w:rsidR="003672C3" w:rsidRPr="003672C3" w:rsidRDefault="003672C3" w:rsidP="003672C3">
            <w:pPr>
              <w:rPr>
                <w:lang w:eastAsia="de-DE"/>
              </w:rPr>
            </w:pPr>
            <w:r w:rsidRPr="003672C3">
              <w:rPr>
                <w:noProof/>
                <w:lang w:val="de-DE" w:eastAsia="de-DE"/>
              </w:rPr>
              <w:drawing>
                <wp:inline distT="0" distB="0" distL="0" distR="0" wp14:anchorId="34305F5C" wp14:editId="3EC71075">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ProductTypeId</w:t>
            </w:r>
            <w:proofErr w:type="spellEnd"/>
          </w:p>
        </w:tc>
        <w:tc>
          <w:tcPr>
            <w:tcW w:w="992" w:type="dxa"/>
          </w:tcPr>
          <w:p w14:paraId="01191E0A" w14:textId="77777777" w:rsidR="003672C3" w:rsidRPr="003672C3" w:rsidRDefault="003672C3" w:rsidP="003672C3">
            <w:r w:rsidRPr="003672C3">
              <w:t>string</w:t>
            </w:r>
          </w:p>
        </w:tc>
        <w:tc>
          <w:tcPr>
            <w:tcW w:w="1134" w:type="dxa"/>
          </w:tcPr>
          <w:p w14:paraId="5A093687" w14:textId="77777777" w:rsidR="003672C3" w:rsidRPr="003672C3" w:rsidRDefault="003672C3" w:rsidP="003672C3">
            <w:r w:rsidRPr="003672C3">
              <w:t>any string</w:t>
            </w:r>
          </w:p>
          <w:p w14:paraId="3BA22745" w14:textId="1A8DD5E8" w:rsidR="003672C3" w:rsidRPr="003672C3" w:rsidRDefault="003672C3" w:rsidP="003672C3">
            <w:r w:rsidRPr="003672C3">
              <w:t>(minimum supported length: 254 bytes)</w:t>
            </w:r>
          </w:p>
        </w:tc>
        <w:tc>
          <w:tcPr>
            <w:tcW w:w="992" w:type="dxa"/>
          </w:tcPr>
          <w:p w14:paraId="56C96067" w14:textId="77777777" w:rsidR="003672C3" w:rsidRPr="003672C3" w:rsidRDefault="003672C3" w:rsidP="003672C3">
            <w:r w:rsidRPr="003672C3">
              <w:t>yes</w:t>
            </w:r>
          </w:p>
        </w:tc>
        <w:tc>
          <w:tcPr>
            <w:tcW w:w="4111" w:type="dxa"/>
          </w:tcPr>
          <w:p w14:paraId="068428A9" w14:textId="77777777" w:rsidR="003672C3" w:rsidRPr="003672C3" w:rsidRDefault="003672C3" w:rsidP="003672C3">
            <w:r w:rsidRPr="003672C3">
              <w:t>Identifies a collection of PCBs sharing common properties</w:t>
            </w:r>
          </w:p>
        </w:tc>
      </w:tr>
      <w:tr w:rsidR="003672C3" w:rsidRPr="003672C3" w14:paraId="2696A3F3" w14:textId="77777777" w:rsidTr="003672C3">
        <w:tc>
          <w:tcPr>
            <w:tcW w:w="2055" w:type="dxa"/>
          </w:tcPr>
          <w:p w14:paraId="1D06186C" w14:textId="77777777" w:rsidR="003672C3" w:rsidRPr="003672C3" w:rsidRDefault="003672C3" w:rsidP="003672C3">
            <w:pPr>
              <w:rPr>
                <w:lang w:eastAsia="de-DE"/>
              </w:rPr>
            </w:pPr>
            <w:r w:rsidRPr="003672C3">
              <w:rPr>
                <w:noProof/>
                <w:lang w:val="de-DE" w:eastAsia="de-DE"/>
              </w:rPr>
              <w:drawing>
                <wp:inline distT="0" distB="0" distL="0" distR="0" wp14:anchorId="136F280E" wp14:editId="2A606FC3">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FlippedBoard</w:t>
            </w:r>
            <w:proofErr w:type="spellEnd"/>
          </w:p>
        </w:tc>
        <w:tc>
          <w:tcPr>
            <w:tcW w:w="992" w:type="dxa"/>
          </w:tcPr>
          <w:p w14:paraId="0DE3AFFE" w14:textId="77777777" w:rsidR="003672C3" w:rsidRPr="003672C3" w:rsidRDefault="003672C3" w:rsidP="003672C3">
            <w:r w:rsidRPr="003672C3">
              <w:t>Int</w:t>
            </w:r>
          </w:p>
        </w:tc>
        <w:tc>
          <w:tcPr>
            <w:tcW w:w="1134" w:type="dxa"/>
          </w:tcPr>
          <w:p w14:paraId="72E3650F" w14:textId="77777777" w:rsidR="003672C3" w:rsidRPr="003672C3" w:rsidRDefault="003672C3" w:rsidP="003672C3">
            <w:r w:rsidRPr="003672C3">
              <w:t>0</w:t>
            </w:r>
            <w:proofErr w:type="gramStart"/>
            <w:r w:rsidRPr="003672C3">
              <w:t xml:space="preserve"> ..</w:t>
            </w:r>
            <w:proofErr w:type="gramEnd"/>
            <w:r w:rsidRPr="003672C3">
              <w:t xml:space="preserve"> 2</w:t>
            </w:r>
          </w:p>
        </w:tc>
        <w:tc>
          <w:tcPr>
            <w:tcW w:w="992" w:type="dxa"/>
          </w:tcPr>
          <w:p w14:paraId="18A8DCB9" w14:textId="77777777" w:rsidR="003672C3" w:rsidRPr="003672C3" w:rsidRDefault="003672C3" w:rsidP="003672C3">
            <w:r w:rsidRPr="003672C3">
              <w:t>Yes/no</w:t>
            </w:r>
          </w:p>
        </w:tc>
        <w:tc>
          <w:tcPr>
            <w:tcW w:w="4111" w:type="dxa"/>
          </w:tcPr>
          <w:p w14:paraId="21286AD1" w14:textId="6592AC04" w:rsidR="003672C3" w:rsidRPr="003672C3" w:rsidRDefault="003672C3" w:rsidP="003672C3">
            <w:r w:rsidRPr="003672C3">
              <w:t>A value of the list below. This attribute will not be sent if the board information has not been found.</w:t>
            </w:r>
          </w:p>
        </w:tc>
      </w:tr>
      <w:tr w:rsidR="003672C3" w:rsidRPr="003672C3" w14:paraId="4DCDF673" w14:textId="77777777" w:rsidTr="003672C3">
        <w:tc>
          <w:tcPr>
            <w:tcW w:w="2055" w:type="dxa"/>
          </w:tcPr>
          <w:p w14:paraId="7C1C7AD0" w14:textId="77777777" w:rsidR="003672C3" w:rsidRPr="003672C3" w:rsidRDefault="003672C3" w:rsidP="003672C3">
            <w:r w:rsidRPr="003672C3">
              <w:rPr>
                <w:noProof/>
                <w:lang w:val="de-DE" w:eastAsia="de-DE"/>
              </w:rPr>
              <w:drawing>
                <wp:inline distT="0" distB="0" distL="0" distR="0" wp14:anchorId="50AC5B0A" wp14:editId="7F2D683E">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TopBarcode</w:t>
            </w:r>
            <w:proofErr w:type="spellEnd"/>
          </w:p>
        </w:tc>
        <w:tc>
          <w:tcPr>
            <w:tcW w:w="992" w:type="dxa"/>
          </w:tcPr>
          <w:p w14:paraId="6BA08016" w14:textId="77777777" w:rsidR="003672C3" w:rsidRPr="003672C3" w:rsidRDefault="003672C3" w:rsidP="003672C3">
            <w:r w:rsidRPr="003672C3">
              <w:t>string</w:t>
            </w:r>
          </w:p>
        </w:tc>
        <w:tc>
          <w:tcPr>
            <w:tcW w:w="1134" w:type="dxa"/>
          </w:tcPr>
          <w:p w14:paraId="5CE98B81" w14:textId="77777777" w:rsidR="003672C3" w:rsidRPr="003672C3" w:rsidRDefault="003672C3" w:rsidP="003672C3">
            <w:r w:rsidRPr="003672C3">
              <w:t>any string</w:t>
            </w:r>
          </w:p>
          <w:p w14:paraId="075EB605" w14:textId="61D92DA2" w:rsidR="003672C3" w:rsidRPr="003672C3" w:rsidRDefault="003672C3" w:rsidP="003672C3">
            <w:r w:rsidRPr="003672C3">
              <w:t>(minimum supported length: 254 bytes)</w:t>
            </w:r>
          </w:p>
        </w:tc>
        <w:tc>
          <w:tcPr>
            <w:tcW w:w="992" w:type="dxa"/>
          </w:tcPr>
          <w:p w14:paraId="57799231" w14:textId="77777777" w:rsidR="003672C3" w:rsidRPr="003672C3" w:rsidRDefault="003672C3" w:rsidP="003672C3">
            <w:r w:rsidRPr="003672C3">
              <w:t>yes/no</w:t>
            </w:r>
          </w:p>
        </w:tc>
        <w:tc>
          <w:tcPr>
            <w:tcW w:w="4111" w:type="dxa"/>
          </w:tcPr>
          <w:p w14:paraId="6DEA3A5D" w14:textId="77777777" w:rsidR="003672C3" w:rsidRPr="003672C3" w:rsidRDefault="003672C3" w:rsidP="003672C3">
            <w:r w:rsidRPr="003672C3">
              <w:t xml:space="preserve">The barcode of the top side of the next PCB. This attribute is mandatory if it has been in the </w:t>
            </w:r>
            <w:proofErr w:type="spellStart"/>
            <w:r w:rsidRPr="003672C3">
              <w:t>QueryBoardInfo</w:t>
            </w:r>
            <w:proofErr w:type="spellEnd"/>
            <w:r w:rsidRPr="003672C3">
              <w:t xml:space="preserve"> message.</w:t>
            </w:r>
          </w:p>
        </w:tc>
      </w:tr>
      <w:tr w:rsidR="003672C3" w:rsidRPr="003672C3" w14:paraId="08EA7514" w14:textId="77777777" w:rsidTr="003672C3">
        <w:tc>
          <w:tcPr>
            <w:tcW w:w="2055" w:type="dxa"/>
          </w:tcPr>
          <w:p w14:paraId="71746C92" w14:textId="77777777" w:rsidR="003672C3" w:rsidRPr="003672C3" w:rsidRDefault="003672C3" w:rsidP="003672C3">
            <w:pPr>
              <w:rPr>
                <w:noProof/>
              </w:rPr>
            </w:pPr>
            <w:r w:rsidRPr="003672C3">
              <w:rPr>
                <w:noProof/>
                <w:lang w:val="de-DE" w:eastAsia="de-DE"/>
              </w:rPr>
              <w:drawing>
                <wp:inline distT="0" distB="0" distL="0" distR="0" wp14:anchorId="0C051C05" wp14:editId="3B10AB4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672C3">
              <w:rPr>
                <w:noProof/>
              </w:rPr>
              <w:t>BottomBarcode</w:t>
            </w:r>
          </w:p>
        </w:tc>
        <w:tc>
          <w:tcPr>
            <w:tcW w:w="992" w:type="dxa"/>
          </w:tcPr>
          <w:p w14:paraId="1A76123B" w14:textId="77777777" w:rsidR="003672C3" w:rsidRPr="003672C3" w:rsidRDefault="003672C3" w:rsidP="003672C3">
            <w:pPr>
              <w:rPr>
                <w:noProof/>
              </w:rPr>
            </w:pPr>
            <w:r w:rsidRPr="003672C3">
              <w:rPr>
                <w:noProof/>
              </w:rPr>
              <w:t>string</w:t>
            </w:r>
          </w:p>
        </w:tc>
        <w:tc>
          <w:tcPr>
            <w:tcW w:w="1134" w:type="dxa"/>
          </w:tcPr>
          <w:p w14:paraId="46A6A871" w14:textId="77777777" w:rsidR="003672C3" w:rsidRPr="003672C3" w:rsidRDefault="003672C3" w:rsidP="003672C3">
            <w:pPr>
              <w:rPr>
                <w:noProof/>
              </w:rPr>
            </w:pPr>
            <w:r w:rsidRPr="003672C3">
              <w:rPr>
                <w:noProof/>
              </w:rPr>
              <w:t>any string</w:t>
            </w:r>
          </w:p>
          <w:p w14:paraId="3EA61835" w14:textId="2D795BBF" w:rsidR="003672C3" w:rsidRPr="003672C3" w:rsidRDefault="003672C3" w:rsidP="003672C3">
            <w:pPr>
              <w:rPr>
                <w:noProof/>
              </w:rPr>
            </w:pPr>
            <w:r w:rsidRPr="003672C3">
              <w:t>(minimum supported length: 254 bytes)</w:t>
            </w:r>
          </w:p>
        </w:tc>
        <w:tc>
          <w:tcPr>
            <w:tcW w:w="992" w:type="dxa"/>
          </w:tcPr>
          <w:p w14:paraId="04FB7AA1" w14:textId="77777777" w:rsidR="003672C3" w:rsidRPr="003672C3" w:rsidRDefault="003672C3" w:rsidP="003672C3">
            <w:pPr>
              <w:rPr>
                <w:noProof/>
              </w:rPr>
            </w:pPr>
            <w:r w:rsidRPr="003672C3">
              <w:rPr>
                <w:noProof/>
              </w:rPr>
              <w:t>yes/no</w:t>
            </w:r>
          </w:p>
        </w:tc>
        <w:tc>
          <w:tcPr>
            <w:tcW w:w="4111" w:type="dxa"/>
          </w:tcPr>
          <w:p w14:paraId="3E9C3001" w14:textId="77777777" w:rsidR="003672C3" w:rsidRPr="003672C3" w:rsidRDefault="003672C3" w:rsidP="003672C3">
            <w:pPr>
              <w:rPr>
                <w:noProof/>
              </w:rPr>
            </w:pPr>
            <w:r w:rsidRPr="003672C3">
              <w:rPr>
                <w:noProof/>
              </w:rPr>
              <w:t>The barcode of the bottom side of the next PCB. This attribute is mandatory if it has been in the QueryBoardInfo message.</w:t>
            </w:r>
          </w:p>
        </w:tc>
      </w:tr>
      <w:tr w:rsidR="003672C3" w:rsidRPr="003672C3" w14:paraId="012B075E" w14:textId="77777777" w:rsidTr="003672C3">
        <w:tc>
          <w:tcPr>
            <w:tcW w:w="2055" w:type="dxa"/>
          </w:tcPr>
          <w:p w14:paraId="259A2429" w14:textId="77777777" w:rsidR="003672C3" w:rsidRPr="003672C3" w:rsidRDefault="003672C3" w:rsidP="003672C3">
            <w:pPr>
              <w:rPr>
                <w:lang w:eastAsia="de-DE"/>
              </w:rPr>
            </w:pPr>
            <w:r w:rsidRPr="003672C3">
              <w:rPr>
                <w:noProof/>
                <w:lang w:val="de-DE" w:eastAsia="de-DE"/>
              </w:rPr>
              <w:drawing>
                <wp:inline distT="0" distB="0" distL="0" distR="0" wp14:anchorId="0987BD3B" wp14:editId="37732C44">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672C3">
              <w:rPr>
                <w:lang w:eastAsia="de-DE"/>
              </w:rPr>
              <w:t>Length</w:t>
            </w:r>
          </w:p>
        </w:tc>
        <w:tc>
          <w:tcPr>
            <w:tcW w:w="992" w:type="dxa"/>
          </w:tcPr>
          <w:p w14:paraId="2569EC99" w14:textId="77777777" w:rsidR="003672C3" w:rsidRPr="003672C3" w:rsidRDefault="003672C3" w:rsidP="003672C3">
            <w:r w:rsidRPr="003672C3">
              <w:t>float</w:t>
            </w:r>
          </w:p>
        </w:tc>
        <w:tc>
          <w:tcPr>
            <w:tcW w:w="1134" w:type="dxa"/>
          </w:tcPr>
          <w:p w14:paraId="6BA669CB" w14:textId="77777777" w:rsidR="003672C3" w:rsidRPr="003672C3" w:rsidRDefault="003672C3" w:rsidP="003672C3">
            <w:r w:rsidRPr="003672C3">
              <w:t>positive numbers</w:t>
            </w:r>
          </w:p>
        </w:tc>
        <w:tc>
          <w:tcPr>
            <w:tcW w:w="992" w:type="dxa"/>
          </w:tcPr>
          <w:p w14:paraId="6A358422" w14:textId="77777777" w:rsidR="003672C3" w:rsidRPr="003672C3" w:rsidRDefault="003672C3" w:rsidP="003672C3">
            <w:r w:rsidRPr="003672C3">
              <w:t>yes</w:t>
            </w:r>
          </w:p>
        </w:tc>
        <w:tc>
          <w:tcPr>
            <w:tcW w:w="4111" w:type="dxa"/>
          </w:tcPr>
          <w:p w14:paraId="221B0211" w14:textId="77777777" w:rsidR="003672C3" w:rsidRPr="003672C3" w:rsidRDefault="003672C3" w:rsidP="003672C3">
            <w:r w:rsidRPr="003672C3">
              <w:t>The length of the PCB in millimeter.</w:t>
            </w:r>
          </w:p>
        </w:tc>
      </w:tr>
      <w:tr w:rsidR="003672C3" w:rsidRPr="003672C3" w14:paraId="735DB50B" w14:textId="77777777" w:rsidTr="003672C3">
        <w:tc>
          <w:tcPr>
            <w:tcW w:w="2055" w:type="dxa"/>
          </w:tcPr>
          <w:p w14:paraId="6AC655AC" w14:textId="77777777" w:rsidR="003672C3" w:rsidRPr="003672C3" w:rsidRDefault="003672C3" w:rsidP="003672C3">
            <w:pPr>
              <w:rPr>
                <w:noProof/>
              </w:rPr>
            </w:pPr>
            <w:r w:rsidRPr="003672C3">
              <w:rPr>
                <w:noProof/>
                <w:lang w:val="de-DE" w:eastAsia="de-DE"/>
              </w:rPr>
              <w:drawing>
                <wp:inline distT="0" distB="0" distL="0" distR="0" wp14:anchorId="58761082" wp14:editId="446422F8">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Width</w:t>
            </w:r>
          </w:p>
        </w:tc>
        <w:tc>
          <w:tcPr>
            <w:tcW w:w="992" w:type="dxa"/>
          </w:tcPr>
          <w:p w14:paraId="55D18DFD" w14:textId="77777777" w:rsidR="003672C3" w:rsidRPr="003672C3" w:rsidRDefault="003672C3" w:rsidP="003672C3">
            <w:pPr>
              <w:rPr>
                <w:noProof/>
              </w:rPr>
            </w:pPr>
            <w:r w:rsidRPr="003672C3">
              <w:rPr>
                <w:noProof/>
              </w:rPr>
              <w:t>float</w:t>
            </w:r>
          </w:p>
        </w:tc>
        <w:tc>
          <w:tcPr>
            <w:tcW w:w="1134" w:type="dxa"/>
          </w:tcPr>
          <w:p w14:paraId="6340F481" w14:textId="77777777" w:rsidR="003672C3" w:rsidRPr="003672C3" w:rsidRDefault="003672C3" w:rsidP="003672C3">
            <w:pPr>
              <w:rPr>
                <w:noProof/>
              </w:rPr>
            </w:pPr>
            <w:r w:rsidRPr="003672C3">
              <w:rPr>
                <w:noProof/>
              </w:rPr>
              <w:t>positive numbers</w:t>
            </w:r>
          </w:p>
        </w:tc>
        <w:tc>
          <w:tcPr>
            <w:tcW w:w="992" w:type="dxa"/>
          </w:tcPr>
          <w:p w14:paraId="4DF0F1A6" w14:textId="77777777" w:rsidR="003672C3" w:rsidRPr="003672C3" w:rsidRDefault="003672C3" w:rsidP="003672C3">
            <w:pPr>
              <w:rPr>
                <w:noProof/>
              </w:rPr>
            </w:pPr>
            <w:r w:rsidRPr="003672C3">
              <w:rPr>
                <w:noProof/>
              </w:rPr>
              <w:t>yes</w:t>
            </w:r>
          </w:p>
        </w:tc>
        <w:tc>
          <w:tcPr>
            <w:tcW w:w="4111" w:type="dxa"/>
          </w:tcPr>
          <w:p w14:paraId="2F733FA7" w14:textId="77777777" w:rsidR="003672C3" w:rsidRPr="003672C3" w:rsidRDefault="003672C3" w:rsidP="003672C3">
            <w:pPr>
              <w:rPr>
                <w:noProof/>
              </w:rPr>
            </w:pPr>
            <w:r w:rsidRPr="003672C3">
              <w:rPr>
                <w:noProof/>
              </w:rPr>
              <w:t>The width of the PCB in millimeter.</w:t>
            </w:r>
          </w:p>
        </w:tc>
      </w:tr>
      <w:tr w:rsidR="003672C3" w:rsidRPr="003672C3" w14:paraId="08A709B5" w14:textId="77777777" w:rsidTr="003672C3">
        <w:tc>
          <w:tcPr>
            <w:tcW w:w="2055" w:type="dxa"/>
          </w:tcPr>
          <w:p w14:paraId="6CF75CDB" w14:textId="77777777" w:rsidR="003672C3" w:rsidRPr="003672C3" w:rsidRDefault="003672C3" w:rsidP="003672C3">
            <w:pPr>
              <w:rPr>
                <w:noProof/>
              </w:rPr>
            </w:pPr>
            <w:r w:rsidRPr="003672C3">
              <w:rPr>
                <w:noProof/>
                <w:lang w:val="de-DE" w:eastAsia="de-DE"/>
              </w:rPr>
              <w:drawing>
                <wp:inline distT="0" distB="0" distL="0" distR="0" wp14:anchorId="509E5278" wp14:editId="64CE9F48">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Thickness</w:t>
            </w:r>
          </w:p>
        </w:tc>
        <w:tc>
          <w:tcPr>
            <w:tcW w:w="992" w:type="dxa"/>
          </w:tcPr>
          <w:p w14:paraId="68B2331E" w14:textId="77777777" w:rsidR="003672C3" w:rsidRPr="003672C3" w:rsidRDefault="003672C3" w:rsidP="003672C3">
            <w:pPr>
              <w:rPr>
                <w:noProof/>
              </w:rPr>
            </w:pPr>
            <w:r w:rsidRPr="003672C3">
              <w:rPr>
                <w:noProof/>
              </w:rPr>
              <w:t>float</w:t>
            </w:r>
          </w:p>
        </w:tc>
        <w:tc>
          <w:tcPr>
            <w:tcW w:w="1134" w:type="dxa"/>
          </w:tcPr>
          <w:p w14:paraId="176005F4" w14:textId="77777777" w:rsidR="003672C3" w:rsidRPr="003672C3" w:rsidRDefault="003672C3" w:rsidP="003672C3">
            <w:pPr>
              <w:rPr>
                <w:noProof/>
              </w:rPr>
            </w:pPr>
            <w:r w:rsidRPr="003672C3">
              <w:rPr>
                <w:noProof/>
              </w:rPr>
              <w:t>positive numbers</w:t>
            </w:r>
          </w:p>
        </w:tc>
        <w:tc>
          <w:tcPr>
            <w:tcW w:w="992" w:type="dxa"/>
          </w:tcPr>
          <w:p w14:paraId="59D12560" w14:textId="77777777" w:rsidR="003672C3" w:rsidRPr="003672C3" w:rsidRDefault="003672C3" w:rsidP="003672C3">
            <w:pPr>
              <w:rPr>
                <w:noProof/>
              </w:rPr>
            </w:pPr>
            <w:r w:rsidRPr="003672C3">
              <w:rPr>
                <w:noProof/>
              </w:rPr>
              <w:t>yes</w:t>
            </w:r>
          </w:p>
        </w:tc>
        <w:tc>
          <w:tcPr>
            <w:tcW w:w="4111" w:type="dxa"/>
          </w:tcPr>
          <w:p w14:paraId="4793B582" w14:textId="77777777" w:rsidR="003672C3" w:rsidRPr="003672C3" w:rsidRDefault="003672C3" w:rsidP="003672C3">
            <w:pPr>
              <w:rPr>
                <w:noProof/>
              </w:rPr>
            </w:pPr>
            <w:r w:rsidRPr="003672C3">
              <w:rPr>
                <w:noProof/>
              </w:rPr>
              <w:t>The thickness of the PCB in millimeter.</w:t>
            </w:r>
          </w:p>
        </w:tc>
      </w:tr>
      <w:tr w:rsidR="003672C3" w:rsidRPr="003672C3" w14:paraId="7487266B" w14:textId="77777777" w:rsidTr="003672C3">
        <w:tc>
          <w:tcPr>
            <w:tcW w:w="2055" w:type="dxa"/>
          </w:tcPr>
          <w:p w14:paraId="0B2C1131" w14:textId="77777777" w:rsidR="003672C3" w:rsidRPr="003672C3" w:rsidRDefault="003672C3" w:rsidP="003672C3">
            <w:pPr>
              <w:rPr>
                <w:noProof/>
              </w:rPr>
            </w:pPr>
            <w:r w:rsidRPr="003672C3">
              <w:rPr>
                <w:noProof/>
                <w:lang w:val="de-DE" w:eastAsia="de-DE"/>
              </w:rPr>
              <w:drawing>
                <wp:inline distT="0" distB="0" distL="0" distR="0" wp14:anchorId="65C17741" wp14:editId="4A08DA3F">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TopClearanceHeight</w:t>
            </w:r>
          </w:p>
        </w:tc>
        <w:tc>
          <w:tcPr>
            <w:tcW w:w="992" w:type="dxa"/>
          </w:tcPr>
          <w:p w14:paraId="349C2D43" w14:textId="77777777" w:rsidR="003672C3" w:rsidRPr="003672C3" w:rsidRDefault="003672C3" w:rsidP="003672C3">
            <w:pPr>
              <w:rPr>
                <w:noProof/>
              </w:rPr>
            </w:pPr>
            <w:r w:rsidRPr="003672C3">
              <w:rPr>
                <w:noProof/>
              </w:rPr>
              <w:t>float</w:t>
            </w:r>
          </w:p>
        </w:tc>
        <w:tc>
          <w:tcPr>
            <w:tcW w:w="1134" w:type="dxa"/>
          </w:tcPr>
          <w:p w14:paraId="66814079" w14:textId="77777777" w:rsidR="003672C3" w:rsidRPr="003672C3" w:rsidRDefault="003672C3" w:rsidP="003672C3">
            <w:pPr>
              <w:rPr>
                <w:noProof/>
              </w:rPr>
            </w:pPr>
            <w:r w:rsidRPr="003672C3">
              <w:rPr>
                <w:noProof/>
              </w:rPr>
              <w:t>positive numbers</w:t>
            </w:r>
          </w:p>
        </w:tc>
        <w:tc>
          <w:tcPr>
            <w:tcW w:w="992" w:type="dxa"/>
          </w:tcPr>
          <w:p w14:paraId="079359B2" w14:textId="77777777" w:rsidR="003672C3" w:rsidRPr="003672C3" w:rsidRDefault="003672C3" w:rsidP="003672C3">
            <w:pPr>
              <w:rPr>
                <w:noProof/>
              </w:rPr>
            </w:pPr>
            <w:r w:rsidRPr="003672C3">
              <w:rPr>
                <w:noProof/>
              </w:rPr>
              <w:t>yes</w:t>
            </w:r>
          </w:p>
        </w:tc>
        <w:tc>
          <w:tcPr>
            <w:tcW w:w="4111" w:type="dxa"/>
          </w:tcPr>
          <w:p w14:paraId="3AE4BF2E" w14:textId="77777777" w:rsidR="003672C3" w:rsidRPr="003672C3" w:rsidRDefault="003672C3" w:rsidP="003672C3">
            <w:pPr>
              <w:rPr>
                <w:noProof/>
              </w:rPr>
            </w:pPr>
            <w:r w:rsidRPr="003672C3">
              <w:rPr>
                <w:noProof/>
              </w:rPr>
              <w:t>The clearance height for the top side of the PCB in millimeter.</w:t>
            </w:r>
          </w:p>
        </w:tc>
      </w:tr>
      <w:tr w:rsidR="003672C3" w:rsidRPr="003672C3" w14:paraId="6CBAD0B3" w14:textId="77777777" w:rsidTr="003672C3">
        <w:tc>
          <w:tcPr>
            <w:tcW w:w="2055" w:type="dxa"/>
          </w:tcPr>
          <w:p w14:paraId="7FD9C77C" w14:textId="77777777" w:rsidR="003672C3" w:rsidRPr="003672C3" w:rsidRDefault="003672C3" w:rsidP="003672C3">
            <w:pPr>
              <w:rPr>
                <w:noProof/>
              </w:rPr>
            </w:pPr>
            <w:r w:rsidRPr="003672C3">
              <w:rPr>
                <w:noProof/>
                <w:lang w:val="de-DE" w:eastAsia="de-DE"/>
              </w:rPr>
              <w:drawing>
                <wp:inline distT="0" distB="0" distL="0" distR="0" wp14:anchorId="50A9705D" wp14:editId="0F487296">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BottomClearanceHeight</w:t>
            </w:r>
          </w:p>
        </w:tc>
        <w:tc>
          <w:tcPr>
            <w:tcW w:w="992" w:type="dxa"/>
          </w:tcPr>
          <w:p w14:paraId="60C6E08C" w14:textId="77777777" w:rsidR="003672C3" w:rsidRPr="003672C3" w:rsidRDefault="003672C3" w:rsidP="003672C3">
            <w:pPr>
              <w:rPr>
                <w:noProof/>
              </w:rPr>
            </w:pPr>
            <w:r w:rsidRPr="003672C3">
              <w:rPr>
                <w:noProof/>
              </w:rPr>
              <w:t>float</w:t>
            </w:r>
          </w:p>
        </w:tc>
        <w:tc>
          <w:tcPr>
            <w:tcW w:w="1134" w:type="dxa"/>
          </w:tcPr>
          <w:p w14:paraId="48A1487B" w14:textId="77777777" w:rsidR="003672C3" w:rsidRPr="003672C3" w:rsidRDefault="003672C3" w:rsidP="003672C3">
            <w:pPr>
              <w:rPr>
                <w:noProof/>
              </w:rPr>
            </w:pPr>
            <w:r w:rsidRPr="003672C3">
              <w:rPr>
                <w:noProof/>
              </w:rPr>
              <w:t>positive numbers</w:t>
            </w:r>
          </w:p>
        </w:tc>
        <w:tc>
          <w:tcPr>
            <w:tcW w:w="992" w:type="dxa"/>
          </w:tcPr>
          <w:p w14:paraId="6E66668E" w14:textId="77777777" w:rsidR="003672C3" w:rsidRPr="003672C3" w:rsidRDefault="003672C3" w:rsidP="003672C3">
            <w:pPr>
              <w:rPr>
                <w:noProof/>
              </w:rPr>
            </w:pPr>
            <w:r w:rsidRPr="003672C3">
              <w:rPr>
                <w:noProof/>
              </w:rPr>
              <w:t>yes</w:t>
            </w:r>
          </w:p>
        </w:tc>
        <w:tc>
          <w:tcPr>
            <w:tcW w:w="4111" w:type="dxa"/>
          </w:tcPr>
          <w:p w14:paraId="6979478D" w14:textId="77777777" w:rsidR="003672C3" w:rsidRPr="003672C3" w:rsidRDefault="003672C3" w:rsidP="003672C3">
            <w:pPr>
              <w:rPr>
                <w:noProof/>
              </w:rPr>
            </w:pPr>
            <w:r w:rsidRPr="003672C3">
              <w:rPr>
                <w:noProof/>
              </w:rPr>
              <w:t>The clearance height for the bottom side of the PCB in millimeter.</w:t>
            </w:r>
          </w:p>
        </w:tc>
      </w:tr>
      <w:tr w:rsidR="00E2046E" w:rsidRPr="003672C3" w14:paraId="26CFAE9E" w14:textId="77777777" w:rsidTr="003672C3">
        <w:trPr>
          <w:ins w:id="127" w:author="Marktscheffel, Thomas" w:date="2018-10-03T21:03:00Z"/>
        </w:trPr>
        <w:tc>
          <w:tcPr>
            <w:tcW w:w="2055" w:type="dxa"/>
          </w:tcPr>
          <w:p w14:paraId="5B1C0CF0" w14:textId="7EECF613" w:rsidR="00E2046E" w:rsidRPr="003672C3" w:rsidRDefault="00E2046E" w:rsidP="00E2046E">
            <w:pPr>
              <w:rPr>
                <w:ins w:id="128" w:author="Marktscheffel, Thomas" w:date="2018-10-03T21:03:00Z"/>
                <w:noProof/>
                <w:lang w:val="de-DE" w:eastAsia="de-DE"/>
              </w:rPr>
            </w:pPr>
            <w:ins w:id="129" w:author="Marktscheffel, Thomas" w:date="2018-10-03T21:03:00Z">
              <w:r w:rsidRPr="00AE30B3">
                <w:rPr>
                  <w:noProof/>
                  <w:highlight w:val="green"/>
                  <w:lang w:val="de-DE" w:eastAsia="de-DE"/>
                </w:rPr>
                <w:drawing>
                  <wp:inline distT="0" distB="0" distL="0" distR="0" wp14:anchorId="63A928DE" wp14:editId="6B91B120">
                    <wp:extent cx="116840" cy="131445"/>
                    <wp:effectExtent l="0" t="0" r="0" b="1905"/>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E30B3">
                <w:rPr>
                  <w:highlight w:val="green"/>
                </w:rPr>
                <w:t xml:space="preserve"> </w:t>
              </w:r>
              <w:proofErr w:type="spellStart"/>
              <w:r>
                <w:rPr>
                  <w:highlight w:val="green"/>
                </w:rPr>
                <w:t>Work</w:t>
              </w:r>
              <w:r w:rsidRPr="00AE30B3">
                <w:rPr>
                  <w:highlight w:val="green"/>
                </w:rPr>
                <w:t>OrderId</w:t>
              </w:r>
              <w:proofErr w:type="spellEnd"/>
            </w:ins>
          </w:p>
        </w:tc>
        <w:tc>
          <w:tcPr>
            <w:tcW w:w="992" w:type="dxa"/>
          </w:tcPr>
          <w:p w14:paraId="5E293232" w14:textId="4F4508B8" w:rsidR="00E2046E" w:rsidRPr="003672C3" w:rsidRDefault="00E2046E" w:rsidP="00E2046E">
            <w:pPr>
              <w:rPr>
                <w:ins w:id="130" w:author="Marktscheffel, Thomas" w:date="2018-10-03T21:03:00Z"/>
                <w:noProof/>
              </w:rPr>
            </w:pPr>
            <w:ins w:id="131" w:author="Marktscheffel, Thomas" w:date="2018-10-03T21:03:00Z">
              <w:r w:rsidRPr="00AE30B3">
                <w:rPr>
                  <w:highlight w:val="green"/>
                </w:rPr>
                <w:t>string</w:t>
              </w:r>
            </w:ins>
          </w:p>
        </w:tc>
        <w:tc>
          <w:tcPr>
            <w:tcW w:w="1134" w:type="dxa"/>
          </w:tcPr>
          <w:p w14:paraId="266C4A7F" w14:textId="77777777" w:rsidR="00E2046E" w:rsidRPr="00AE30B3" w:rsidRDefault="00E2046E" w:rsidP="00E2046E">
            <w:pPr>
              <w:rPr>
                <w:ins w:id="132" w:author="Marktscheffel, Thomas" w:date="2018-10-03T21:03:00Z"/>
                <w:highlight w:val="green"/>
              </w:rPr>
            </w:pPr>
            <w:ins w:id="133" w:author="Marktscheffel, Thomas" w:date="2018-10-03T21:03:00Z">
              <w:r w:rsidRPr="00AE30B3">
                <w:rPr>
                  <w:highlight w:val="green"/>
                </w:rPr>
                <w:t>any string</w:t>
              </w:r>
            </w:ins>
          </w:p>
          <w:p w14:paraId="6D778E4A" w14:textId="2372A0D6" w:rsidR="00E2046E" w:rsidRPr="003672C3" w:rsidRDefault="00E2046E" w:rsidP="00E2046E">
            <w:pPr>
              <w:rPr>
                <w:ins w:id="134" w:author="Marktscheffel, Thomas" w:date="2018-10-03T21:03:00Z"/>
                <w:noProof/>
              </w:rPr>
            </w:pPr>
            <w:ins w:id="135" w:author="Marktscheffel, Thomas" w:date="2018-10-03T21:03:00Z">
              <w:r w:rsidRPr="00AE30B3">
                <w:rPr>
                  <w:highlight w:val="green"/>
                </w:rPr>
                <w:lastRenderedPageBreak/>
                <w:t xml:space="preserve">(minimum supported length: </w:t>
              </w:r>
              <w:r>
                <w:rPr>
                  <w:highlight w:val="green"/>
                </w:rPr>
                <w:t>80</w:t>
              </w:r>
              <w:r w:rsidRPr="00AE30B3">
                <w:rPr>
                  <w:highlight w:val="green"/>
                </w:rPr>
                <w:t> bytes)</w:t>
              </w:r>
            </w:ins>
          </w:p>
        </w:tc>
        <w:tc>
          <w:tcPr>
            <w:tcW w:w="992" w:type="dxa"/>
          </w:tcPr>
          <w:p w14:paraId="1E9A9CD4" w14:textId="7F90FC24" w:rsidR="00E2046E" w:rsidRPr="003672C3" w:rsidRDefault="00E2046E" w:rsidP="00E2046E">
            <w:pPr>
              <w:rPr>
                <w:ins w:id="136" w:author="Marktscheffel, Thomas" w:date="2018-10-03T21:03:00Z"/>
                <w:noProof/>
              </w:rPr>
            </w:pPr>
            <w:ins w:id="137" w:author="Marktscheffel, Thomas" w:date="2018-10-03T21:03:00Z">
              <w:r w:rsidRPr="00AE30B3">
                <w:rPr>
                  <w:highlight w:val="green"/>
                </w:rPr>
                <w:lastRenderedPageBreak/>
                <w:t>yes</w:t>
              </w:r>
            </w:ins>
          </w:p>
        </w:tc>
        <w:tc>
          <w:tcPr>
            <w:tcW w:w="4111" w:type="dxa"/>
          </w:tcPr>
          <w:p w14:paraId="2C7F32E1" w14:textId="7825FF70" w:rsidR="00E2046E" w:rsidRPr="003672C3" w:rsidRDefault="00E2046E" w:rsidP="00E2046E">
            <w:pPr>
              <w:rPr>
                <w:ins w:id="138" w:author="Marktscheffel, Thomas" w:date="2018-10-03T21:03:00Z"/>
                <w:noProof/>
              </w:rPr>
            </w:pPr>
            <w:ins w:id="139" w:author="Marktscheffel, Thomas" w:date="2018-10-03T21:03:00Z">
              <w:r w:rsidRPr="00AE30B3">
                <w:rPr>
                  <w:highlight w:val="green"/>
                </w:rPr>
                <w:t xml:space="preserve">Identifies the </w:t>
              </w:r>
              <w:r>
                <w:rPr>
                  <w:highlight w:val="green"/>
                </w:rPr>
                <w:t xml:space="preserve">work </w:t>
              </w:r>
              <w:r w:rsidRPr="00AE30B3">
                <w:rPr>
                  <w:highlight w:val="green"/>
                </w:rPr>
                <w:t xml:space="preserve">order </w:t>
              </w:r>
              <w:r>
                <w:rPr>
                  <w:highlight w:val="green"/>
                </w:rPr>
                <w:t>for</w:t>
              </w:r>
              <w:r w:rsidRPr="00AE30B3">
                <w:rPr>
                  <w:highlight w:val="green"/>
                </w:rPr>
                <w:t xml:space="preserve"> production of the PCB</w:t>
              </w:r>
            </w:ins>
          </w:p>
        </w:tc>
      </w:tr>
    </w:tbl>
    <w:p w14:paraId="55E5531E" w14:textId="77777777" w:rsidR="003672C3" w:rsidRPr="003672C3" w:rsidRDefault="003672C3" w:rsidP="003672C3"/>
    <w:p w14:paraId="59B29BE9" w14:textId="18F171BD" w:rsidR="003672C3" w:rsidRPr="003672C3" w:rsidRDefault="003672C3" w:rsidP="003672C3">
      <w:r w:rsidRPr="003672C3">
        <w:t xml:space="preserve">The attributes definition </w:t>
      </w:r>
      <w:proofErr w:type="gramStart"/>
      <w:r w:rsidRPr="003672C3">
        <w:t>are</w:t>
      </w:r>
      <w:proofErr w:type="gramEnd"/>
      <w:r w:rsidRPr="003672C3">
        <w:t xml:space="preserve"> identical to the </w:t>
      </w:r>
      <w:proofErr w:type="spellStart"/>
      <w:r w:rsidRPr="003672C3">
        <w:t>BoardAvailable</w:t>
      </w:r>
      <w:proofErr w:type="spellEnd"/>
      <w:r w:rsidRPr="003672C3">
        <w:t xml:space="preserve"> message.</w:t>
      </w:r>
    </w:p>
    <w:p w14:paraId="341416B5" w14:textId="77777777" w:rsidR="003672C3" w:rsidRPr="003672C3" w:rsidRDefault="003672C3" w:rsidP="003672C3">
      <w:proofErr w:type="spellStart"/>
      <w:r w:rsidRPr="003672C3">
        <w:t>FailedBoard</w:t>
      </w:r>
      <w:proofErr w:type="spellEnd"/>
      <w:r w:rsidRPr="003672C3">
        <w:t xml:space="preserve"> may be one of the following values:</w:t>
      </w:r>
    </w:p>
    <w:p w14:paraId="01B7E829" w14:textId="77777777" w:rsidR="003672C3" w:rsidRPr="003672C3" w:rsidRDefault="003672C3" w:rsidP="00156343">
      <w:pPr>
        <w:pStyle w:val="Listenabsatz"/>
        <w:numPr>
          <w:ilvl w:val="0"/>
          <w:numId w:val="22"/>
        </w:numPr>
        <w:rPr>
          <w:lang w:val="en-US"/>
        </w:rPr>
      </w:pPr>
      <w:r w:rsidRPr="003672C3">
        <w:rPr>
          <w:lang w:val="en-US"/>
        </w:rPr>
        <w:t>Board of unknown quality available</w:t>
      </w:r>
    </w:p>
    <w:p w14:paraId="07522E89" w14:textId="77777777" w:rsidR="003672C3" w:rsidRPr="003672C3" w:rsidRDefault="003672C3" w:rsidP="00156343">
      <w:pPr>
        <w:pStyle w:val="Listenabsatz"/>
        <w:numPr>
          <w:ilvl w:val="0"/>
          <w:numId w:val="22"/>
        </w:numPr>
        <w:rPr>
          <w:lang w:val="en-US"/>
        </w:rPr>
      </w:pPr>
      <w:r w:rsidRPr="003672C3">
        <w:rPr>
          <w:lang w:val="en-US"/>
        </w:rPr>
        <w:t>Good board available</w:t>
      </w:r>
    </w:p>
    <w:p w14:paraId="76CFF5BE" w14:textId="5C48F942" w:rsidR="003672C3" w:rsidRPr="003672C3" w:rsidRDefault="003672C3" w:rsidP="00156343">
      <w:pPr>
        <w:pStyle w:val="Listenabsatz"/>
        <w:numPr>
          <w:ilvl w:val="0"/>
          <w:numId w:val="22"/>
        </w:numPr>
        <w:rPr>
          <w:lang w:val="en-US"/>
        </w:rPr>
      </w:pPr>
      <w:r w:rsidRPr="003672C3">
        <w:rPr>
          <w:lang w:val="en-US"/>
        </w:rPr>
        <w:t>Failed board available</w:t>
      </w:r>
    </w:p>
    <w:p w14:paraId="768F3E6D" w14:textId="77777777" w:rsidR="003672C3" w:rsidRPr="003672C3" w:rsidRDefault="003672C3" w:rsidP="003672C3"/>
    <w:p w14:paraId="23135ECB" w14:textId="77777777" w:rsidR="003672C3" w:rsidRPr="003672C3" w:rsidRDefault="003672C3" w:rsidP="003672C3">
      <w:proofErr w:type="spellStart"/>
      <w:r w:rsidRPr="003672C3">
        <w:t>FlippedBoard</w:t>
      </w:r>
      <w:proofErr w:type="spellEnd"/>
      <w:r w:rsidRPr="003672C3">
        <w:t xml:space="preserve"> may be one of the following values:</w:t>
      </w:r>
    </w:p>
    <w:p w14:paraId="39286824" w14:textId="77777777" w:rsidR="003672C3" w:rsidRPr="003672C3" w:rsidRDefault="003672C3" w:rsidP="00156343">
      <w:pPr>
        <w:pStyle w:val="Listenabsatz"/>
        <w:numPr>
          <w:ilvl w:val="0"/>
          <w:numId w:val="23"/>
        </w:numPr>
        <w:rPr>
          <w:lang w:val="en-US"/>
        </w:rPr>
      </w:pPr>
      <w:r w:rsidRPr="003672C3">
        <w:rPr>
          <w:lang w:val="en-US"/>
        </w:rPr>
        <w:t>Side up is unknown</w:t>
      </w:r>
    </w:p>
    <w:p w14:paraId="5E2FF11D" w14:textId="77777777" w:rsidR="003672C3" w:rsidRPr="003672C3" w:rsidRDefault="003672C3" w:rsidP="00156343">
      <w:pPr>
        <w:pStyle w:val="Listenabsatz"/>
        <w:numPr>
          <w:ilvl w:val="0"/>
          <w:numId w:val="23"/>
        </w:numPr>
        <w:rPr>
          <w:lang w:val="en-US"/>
        </w:rPr>
      </w:pPr>
      <w:r w:rsidRPr="003672C3">
        <w:rPr>
          <w:lang w:val="en-US"/>
        </w:rPr>
        <w:t>Board top side is up</w:t>
      </w:r>
    </w:p>
    <w:p w14:paraId="49DA58C0" w14:textId="0BAD78A9" w:rsidR="003672C3" w:rsidRPr="00156343" w:rsidRDefault="003672C3" w:rsidP="00156343">
      <w:pPr>
        <w:pStyle w:val="Listenabsatz"/>
        <w:numPr>
          <w:ilvl w:val="0"/>
          <w:numId w:val="23"/>
        </w:numPr>
        <w:rPr>
          <w:lang w:val="en-US"/>
        </w:rPr>
      </w:pPr>
      <w:r w:rsidRPr="003672C3">
        <w:rPr>
          <w:lang w:val="en-US"/>
        </w:rPr>
        <w:t>Board bottom side is up</w:t>
      </w:r>
    </w:p>
    <w:p w14:paraId="07BAF8D3" w14:textId="77777777" w:rsidR="00EA0871" w:rsidRPr="00393ED2" w:rsidRDefault="00EA0871" w:rsidP="00EA0871">
      <w:pPr>
        <w:pStyle w:val="berschrift1"/>
        <w:spacing w:before="0" w:line="280" w:lineRule="exact"/>
        <w:ind w:left="432" w:hanging="432"/>
      </w:pPr>
      <w:bookmarkStart w:id="140" w:name="_Toc460403725"/>
      <w:bookmarkStart w:id="141" w:name="_Toc513148549"/>
      <w:r w:rsidRPr="00393ED2">
        <w:lastRenderedPageBreak/>
        <w:t>Appendix</w:t>
      </w:r>
      <w:bookmarkEnd w:id="140"/>
      <w:bookmarkEnd w:id="141"/>
    </w:p>
    <w:p w14:paraId="2AE87DFC" w14:textId="77777777" w:rsidR="00EA0871" w:rsidRPr="00393ED2" w:rsidRDefault="00EA0871" w:rsidP="00EA0871">
      <w:pPr>
        <w:pStyle w:val="berschrift2"/>
      </w:pPr>
      <w:bookmarkStart w:id="142" w:name="_Toc513148550"/>
      <w:r w:rsidRPr="00393ED2">
        <w:t>Special scenarios</w:t>
      </w:r>
      <w:bookmarkEnd w:id="142"/>
    </w:p>
    <w:p w14:paraId="34360364" w14:textId="77777777" w:rsidR="00EA0871" w:rsidRPr="00393ED2" w:rsidRDefault="00EA0871" w:rsidP="00EA0871">
      <w:r w:rsidRPr="00393ED2">
        <w:t xml:space="preserve">The following sections are not part of the Hermes protocol specification. In </w:t>
      </w:r>
      <w:proofErr w:type="gramStart"/>
      <w:r w:rsidRPr="00393ED2">
        <w:t>fact</w:t>
      </w:r>
      <w:proofErr w:type="gramEnd"/>
      <w:r w:rsidRPr="00393ED2">
        <w:t xml:space="preserve"> they shall show the application of this protocol in some special scenarios.</w:t>
      </w:r>
    </w:p>
    <w:p w14:paraId="172CDAD0" w14:textId="77777777" w:rsidR="008972B3" w:rsidRPr="00393ED2" w:rsidRDefault="008972B3" w:rsidP="00EA0871"/>
    <w:p w14:paraId="2ED31BFB" w14:textId="77777777" w:rsidR="00EA0871" w:rsidRPr="00393ED2" w:rsidRDefault="00EA0871" w:rsidP="00EA0871">
      <w:pPr>
        <w:pStyle w:val="berschrift3"/>
        <w:tabs>
          <w:tab w:val="num" w:pos="720"/>
        </w:tabs>
        <w:ind w:left="720" w:hanging="720"/>
      </w:pPr>
      <w:bookmarkStart w:id="143" w:name="_Toc513148551"/>
      <w:r w:rsidRPr="00393ED2">
        <w:t>Board tracking when board is torn out from the line</w:t>
      </w:r>
      <w:bookmarkEnd w:id="143"/>
    </w:p>
    <w:p w14:paraId="73E52B6C" w14:textId="77777777" w:rsidR="00EA0871" w:rsidRPr="00393ED2" w:rsidRDefault="00EA0871" w:rsidP="00EA0871">
      <w:pPr>
        <w:pStyle w:val="Figures"/>
        <w:rPr>
          <w:noProof w:val="0"/>
          <w:lang w:val="en-US"/>
        </w:rPr>
      </w:pPr>
      <w:r w:rsidRPr="00393ED2">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14:paraId="39BFB3C3" w14:textId="0E4FB68C" w:rsidR="00EA0871" w:rsidRPr="00393ED2" w:rsidRDefault="00EA0871" w:rsidP="00EA0871">
      <w:pPr>
        <w:pStyle w:val="Beschriftung"/>
      </w:pPr>
      <w:r w:rsidRPr="00393ED2">
        <w:t>Fig.</w:t>
      </w:r>
      <w:r w:rsidR="00BA5E6E">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21</w:t>
      </w:r>
      <w:r w:rsidR="00477386">
        <w:rPr>
          <w:noProof/>
        </w:rPr>
        <w:fldChar w:fldCharType="end"/>
      </w:r>
      <w:r w:rsidRPr="00393ED2">
        <w:t xml:space="preserve"> Line setup with barcode readers and repair station</w:t>
      </w:r>
    </w:p>
    <w:p w14:paraId="0A601E7A" w14:textId="77777777"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14:paraId="247DF19C" w14:textId="77777777" w:rsidR="00EA0871" w:rsidRPr="00393ED2" w:rsidRDefault="00EA0871" w:rsidP="00EA0871"/>
    <w:p w14:paraId="0EAAA57F"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w:t>
      </w:r>
      <w:proofErr w:type="gramStart"/>
      <w:r w:rsidRPr="00393ED2">
        <w:t>So</w:t>
      </w:r>
      <w:proofErr w:type="gramEnd"/>
      <w:r w:rsidRPr="00393ED2">
        <w:t xml:space="preserve"> when the PCB is re-inserted, different approaches are possible to re-establish the tracking of the PCB:</w:t>
      </w:r>
    </w:p>
    <w:p w14:paraId="439BB8FA" w14:textId="77777777" w:rsidR="00EA0871" w:rsidRPr="00393ED2" w:rsidRDefault="00EA0871" w:rsidP="00156343">
      <w:pPr>
        <w:pStyle w:val="Listenabsatz"/>
        <w:numPr>
          <w:ilvl w:val="0"/>
          <w:numId w:val="9"/>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14:paraId="48141F5E" w14:textId="1EF24BCD" w:rsidR="00EA0871" w:rsidRDefault="00746A3F" w:rsidP="00156343">
      <w:pPr>
        <w:pStyle w:val="Listenabsatz"/>
        <w:numPr>
          <w:ilvl w:val="0"/>
          <w:numId w:val="9"/>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14:paraId="5052A76D" w14:textId="71DD3CDA" w:rsidR="00A01802" w:rsidRPr="00A01802" w:rsidRDefault="00A01802" w:rsidP="00A01802">
      <w:pPr>
        <w:pStyle w:val="Listenabsatz"/>
        <w:numPr>
          <w:ilvl w:val="0"/>
          <w:numId w:val="9"/>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3672C3">
        <w:rPr>
          <w:bCs/>
          <w:lang w:val="en-US"/>
        </w:rPr>
        <w:t>BoardId</w:t>
      </w:r>
      <w:proofErr w:type="spellEnd"/>
      <w:r w:rsidRPr="003672C3">
        <w:rPr>
          <w:bCs/>
          <w:lang w:val="en-US"/>
        </w:rPr>
        <w:t xml:space="preserve"> and all the needed inf</w:t>
      </w:r>
      <w:r>
        <w:rPr>
          <w:bCs/>
          <w:lang w:val="en-US"/>
        </w:rPr>
        <w:t>ormation is requested from the upstream</w:t>
      </w:r>
      <w:r w:rsidRPr="003672C3">
        <w:rPr>
          <w:bCs/>
          <w:lang w:val="en-US"/>
        </w:rPr>
        <w:t xml:space="preserve"> machine</w:t>
      </w:r>
      <w:r>
        <w:rPr>
          <w:bCs/>
          <w:lang w:val="en-US"/>
        </w:rPr>
        <w:t xml:space="preserve">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Pr>
          <w:bCs/>
          <w:lang w:val="en-US"/>
        </w:rPr>
        <w:t>omitted</w:t>
      </w:r>
      <w:r w:rsidRPr="003672C3">
        <w:rPr>
          <w:bCs/>
          <w:lang w:val="en-US"/>
        </w:rPr>
        <w:t>.</w:t>
      </w:r>
    </w:p>
    <w:p w14:paraId="47043D1A" w14:textId="043ECE51" w:rsidR="00EA0871" w:rsidRDefault="00EA0871" w:rsidP="00156343">
      <w:pPr>
        <w:pStyle w:val="Listenabsatz"/>
        <w:numPr>
          <w:ilvl w:val="0"/>
          <w:numId w:val="9"/>
        </w:numPr>
        <w:rPr>
          <w:lang w:val="en-US"/>
        </w:rPr>
      </w:pPr>
      <w:r w:rsidRPr="00393ED2">
        <w:rPr>
          <w:lang w:val="en-US"/>
        </w:rPr>
        <w:t>Simplest but most unsecure approach: The repair station prompts the operator to confirm that the inserted PCB is the same which was last removed from the station</w:t>
      </w:r>
    </w:p>
    <w:p w14:paraId="787DADDF" w14:textId="3168D29D" w:rsidR="00A01802" w:rsidRPr="00A01802" w:rsidRDefault="00A01802" w:rsidP="00A01802">
      <w:r>
        <w:lastRenderedPageBreak/>
        <w:t>Option a and b</w:t>
      </w:r>
      <w:r w:rsidRPr="00A01802">
        <w:t xml:space="preserve"> are realized with an</w:t>
      </w:r>
      <w:r>
        <w:t xml:space="preserve"> MES system. Option c and d</w:t>
      </w:r>
      <w:r w:rsidRPr="00A01802">
        <w:t xml:space="preserve"> enables the re</w:t>
      </w:r>
      <w:r>
        <w:t>-</w:t>
      </w:r>
      <w:r w:rsidRPr="00A01802">
        <w:t>insertion of boards directly at the machine without having an MES system for that line (relying only on functions of The Hermes Standard).</w:t>
      </w:r>
    </w:p>
    <w:p w14:paraId="08A8F420" w14:textId="0761F76F" w:rsidR="00EA0871" w:rsidRPr="00393ED2" w:rsidRDefault="00EA0871" w:rsidP="00EA0871">
      <w:pPr>
        <w:spacing w:line="240" w:lineRule="auto"/>
        <w:jc w:val="left"/>
      </w:pPr>
    </w:p>
    <w:p w14:paraId="54AA35C2" w14:textId="77777777" w:rsidR="00EA0871" w:rsidRPr="00393ED2" w:rsidRDefault="00EA0871" w:rsidP="00EA0871">
      <w:pPr>
        <w:pStyle w:val="berschrift3"/>
        <w:tabs>
          <w:tab w:val="num" w:pos="720"/>
        </w:tabs>
        <w:ind w:left="720" w:hanging="720"/>
      </w:pPr>
      <w:bookmarkStart w:id="144" w:name="_Toc513148552"/>
      <w:r w:rsidRPr="00393ED2">
        <w:t>Board tracking when board is temporarily removed from the line</w:t>
      </w:r>
      <w:bookmarkEnd w:id="144"/>
    </w:p>
    <w:p w14:paraId="20DD2DEB" w14:textId="77777777" w:rsidR="00EA0871" w:rsidRPr="00393ED2" w:rsidRDefault="00EA0871" w:rsidP="00EA0871">
      <w:pPr>
        <w:pStyle w:val="Figures"/>
        <w:rPr>
          <w:noProof w:val="0"/>
          <w:lang w:val="en-US"/>
        </w:rPr>
      </w:pPr>
      <w:r w:rsidRPr="00393ED2">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60374D10" w14:textId="5623F71F" w:rsidR="00EA0871" w:rsidRPr="00393ED2" w:rsidRDefault="00EA0871" w:rsidP="00EA0871">
      <w:pPr>
        <w:pStyle w:val="Beschriftung"/>
      </w:pPr>
      <w:r w:rsidRPr="00393ED2">
        <w:t>Fig.</w:t>
      </w:r>
      <w:r w:rsidR="00BA5E6E">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22</w:t>
      </w:r>
      <w:r w:rsidR="00477386">
        <w:rPr>
          <w:noProof/>
        </w:rPr>
        <w:fldChar w:fldCharType="end"/>
      </w:r>
      <w:r w:rsidRPr="00393ED2">
        <w:t xml:space="preserve"> Line setup with fixed and mobile barcode readers</w:t>
      </w:r>
    </w:p>
    <w:p w14:paraId="44943D99" w14:textId="77777777"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393ED2" w:rsidRDefault="00EA0871" w:rsidP="00EA0871"/>
    <w:p w14:paraId="11C89FC8"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14:paraId="58A67C3E" w14:textId="5FEDA01B" w:rsidR="00EA0871" w:rsidRDefault="00EA0871" w:rsidP="00156343">
      <w:pPr>
        <w:pStyle w:val="Listenabsatz"/>
        <w:numPr>
          <w:ilvl w:val="0"/>
          <w:numId w:val="10"/>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w:t>
      </w:r>
      <w:proofErr w:type="gramStart"/>
      <w:r w:rsidRPr="00393ED2">
        <w:rPr>
          <w:lang w:val="en-US"/>
        </w:rPr>
        <w:t>created</w:t>
      </w:r>
      <w:proofErr w:type="gramEnd"/>
      <w:r w:rsidRPr="00393ED2">
        <w:rPr>
          <w:lang w:val="en-US"/>
        </w:rPr>
        <w:t xml:space="preserve"> and the tracking information is merged by the external system.</w:t>
      </w:r>
    </w:p>
    <w:p w14:paraId="3A242857" w14:textId="3AC4B21B" w:rsidR="00A01802" w:rsidRPr="00A01802" w:rsidRDefault="00A01802" w:rsidP="00A01802">
      <w:pPr>
        <w:pStyle w:val="Listenabsatz"/>
        <w:numPr>
          <w:ilvl w:val="0"/>
          <w:numId w:val="10"/>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3672C3">
        <w:rPr>
          <w:bCs/>
          <w:lang w:val="en-US"/>
        </w:rPr>
        <w:t>BoardId</w:t>
      </w:r>
      <w:proofErr w:type="spellEnd"/>
      <w:r w:rsidRPr="003672C3">
        <w:rPr>
          <w:bCs/>
          <w:lang w:val="en-US"/>
        </w:rPr>
        <w:t xml:space="preserve"> and all the needed inf</w:t>
      </w:r>
      <w:r>
        <w:rPr>
          <w:bCs/>
          <w:lang w:val="en-US"/>
        </w:rPr>
        <w:t>ormation is requested from the upstream</w:t>
      </w:r>
      <w:r w:rsidRPr="003672C3">
        <w:rPr>
          <w:bCs/>
          <w:lang w:val="en-US"/>
        </w:rPr>
        <w:t xml:space="preserve"> machine</w:t>
      </w:r>
      <w:r>
        <w:rPr>
          <w:bCs/>
          <w:lang w:val="en-US"/>
        </w:rPr>
        <w:t xml:space="preserve">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Pr>
          <w:bCs/>
          <w:lang w:val="en-US"/>
        </w:rPr>
        <w:t>omitted</w:t>
      </w:r>
      <w:r w:rsidRPr="003672C3">
        <w:rPr>
          <w:bCs/>
          <w:lang w:val="en-US"/>
        </w:rPr>
        <w:t>.</w:t>
      </w:r>
    </w:p>
    <w:p w14:paraId="05F94665" w14:textId="5DADC3FD" w:rsidR="00EA0871" w:rsidRDefault="00EA0871" w:rsidP="00156343">
      <w:pPr>
        <w:pStyle w:val="Listenabsatz"/>
        <w:numPr>
          <w:ilvl w:val="0"/>
          <w:numId w:val="10"/>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w:t>
      </w:r>
      <w:proofErr w:type="gramStart"/>
      <w:r w:rsidRPr="00393ED2">
        <w:rPr>
          <w:lang w:val="en-US"/>
        </w:rPr>
        <w:t>created</w:t>
      </w:r>
      <w:proofErr w:type="gramEnd"/>
      <w:r w:rsidRPr="00393ED2">
        <w:rPr>
          <w:lang w:val="en-US"/>
        </w:rPr>
        <w:t xml:space="preserve">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14:paraId="4BB00BCC" w14:textId="7C05C2C1" w:rsidR="00A01802" w:rsidRPr="00A01802" w:rsidRDefault="00A01802" w:rsidP="00A01802">
      <w:r w:rsidRPr="00A01802">
        <w:lastRenderedPageBreak/>
        <w:t>Option a and c are realized with an MES system. Option b enables the re</w:t>
      </w:r>
      <w:r>
        <w:t>-</w:t>
      </w:r>
      <w:r w:rsidRPr="00A01802">
        <w:t>insertion</w:t>
      </w:r>
      <w:r w:rsidR="00953DDB">
        <w:t xml:space="preserve"> of boards directly at the </w:t>
      </w:r>
      <w:r w:rsidRPr="00A01802">
        <w:t>machine without having an MES system for that line (relying only on functions of The Hermes Standard).</w:t>
      </w:r>
    </w:p>
    <w:p w14:paraId="6E44B81E" w14:textId="77777777" w:rsidR="00A01802" w:rsidRPr="00A01802" w:rsidRDefault="00A01802" w:rsidP="00A01802"/>
    <w:p w14:paraId="15CDCB18" w14:textId="77777777" w:rsidR="003672C3" w:rsidRPr="003672C3" w:rsidRDefault="003672C3" w:rsidP="00156343">
      <w:pPr>
        <w:pStyle w:val="berschrift3"/>
        <w:numPr>
          <w:ilvl w:val="2"/>
          <w:numId w:val="25"/>
        </w:numPr>
      </w:pPr>
      <w:bookmarkStart w:id="145" w:name="_Ref513076545"/>
      <w:bookmarkStart w:id="146" w:name="_Toc513148553"/>
      <w:r w:rsidRPr="003672C3">
        <w:t>Board tracking when board was transferred without data</w:t>
      </w:r>
      <w:bookmarkEnd w:id="145"/>
      <w:bookmarkEnd w:id="146"/>
    </w:p>
    <w:p w14:paraId="12F51071" w14:textId="77777777" w:rsidR="003672C3" w:rsidRPr="003672C3" w:rsidRDefault="003672C3" w:rsidP="003672C3">
      <w:pPr>
        <w:pStyle w:val="Figures"/>
        <w:rPr>
          <w:noProof w:val="0"/>
          <w:lang w:val="en-US"/>
        </w:rPr>
      </w:pPr>
      <w:r w:rsidRPr="003672C3">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5E8485C8" w14:textId="5EDE8001" w:rsidR="003672C3" w:rsidRPr="003672C3" w:rsidRDefault="003672C3" w:rsidP="003672C3">
      <w:pPr>
        <w:pStyle w:val="Beschriftung"/>
      </w:pPr>
      <w:r w:rsidRPr="003672C3">
        <w:t>Fig.</w:t>
      </w:r>
      <w:r w:rsidR="00BA5E6E">
        <w:t> </w:t>
      </w:r>
      <w:r w:rsidR="00477386">
        <w:rPr>
          <w:noProof/>
        </w:rPr>
        <w:fldChar w:fldCharType="begin"/>
      </w:r>
      <w:r w:rsidR="00477386">
        <w:rPr>
          <w:noProof/>
        </w:rPr>
        <w:instrText xml:space="preserve"> SEQ Fig. \* ARABIC </w:instrText>
      </w:r>
      <w:r w:rsidR="00477386">
        <w:rPr>
          <w:noProof/>
        </w:rPr>
        <w:fldChar w:fldCharType="separate"/>
      </w:r>
      <w:r w:rsidR="00953DDB">
        <w:rPr>
          <w:noProof/>
        </w:rPr>
        <w:t>23</w:t>
      </w:r>
      <w:r w:rsidR="00477386">
        <w:rPr>
          <w:noProof/>
        </w:rPr>
        <w:fldChar w:fldCharType="end"/>
      </w:r>
      <w:r w:rsidRPr="003672C3">
        <w:t xml:space="preserve"> Line setup with fixed and mobile barcode readers</w:t>
      </w:r>
    </w:p>
    <w:p w14:paraId="1D0D357B" w14:textId="63404ACD" w:rsidR="003672C3" w:rsidRPr="003672C3" w:rsidRDefault="003672C3" w:rsidP="003672C3">
      <w:r w:rsidRPr="003672C3">
        <w:t>In this scenario, one of the machine</w:t>
      </w:r>
      <w:r w:rsidR="00185960">
        <w:t>s (e.g. a</w:t>
      </w:r>
      <w:r w:rsidRPr="003672C3">
        <w:t xml:space="preserve"> soldering </w:t>
      </w:r>
      <w:proofErr w:type="gramStart"/>
      <w:r w:rsidRPr="003672C3">
        <w:t>reflow</w:t>
      </w:r>
      <w:proofErr w:type="gramEnd"/>
      <w:r w:rsidRPr="003672C3">
        <w:t xml:space="preserve"> machine) cannot physically stop the transport of the PCB at the end of the machine. </w:t>
      </w:r>
      <w:proofErr w:type="gramStart"/>
      <w:r w:rsidRPr="003672C3">
        <w:t>So</w:t>
      </w:r>
      <w:proofErr w:type="gramEnd"/>
      <w:r w:rsidRPr="003672C3">
        <w:t xml:space="preserve"> boards may pile up if the next machine is not able to process the boards.</w:t>
      </w:r>
    </w:p>
    <w:p w14:paraId="1EC971C6" w14:textId="77777777" w:rsidR="003672C3" w:rsidRPr="003672C3" w:rsidRDefault="003672C3" w:rsidP="003672C3">
      <w:r w:rsidRPr="003672C3">
        <w:t xml:space="preserve">In that case the operator will </w:t>
      </w:r>
      <w:proofErr w:type="spellStart"/>
      <w:r w:rsidRPr="003672C3">
        <w:t>temporaly</w:t>
      </w:r>
      <w:proofErr w:type="spellEnd"/>
      <w:r w:rsidRPr="003672C3">
        <w:t xml:space="preserve"> remove the boards from the line and try to reinsert those at the same place a bit </w:t>
      </w:r>
      <w:proofErr w:type="gramStart"/>
      <w:r w:rsidRPr="003672C3">
        <w:t>later on</w:t>
      </w:r>
      <w:proofErr w:type="gramEnd"/>
      <w:r w:rsidRPr="003672C3">
        <w:t>.</w:t>
      </w:r>
    </w:p>
    <w:p w14:paraId="311E7459" w14:textId="77777777" w:rsidR="003672C3" w:rsidRPr="003672C3" w:rsidRDefault="003672C3" w:rsidP="003672C3"/>
    <w:p w14:paraId="786255BE" w14:textId="1CD02704" w:rsidR="003672C3" w:rsidRPr="003672C3" w:rsidRDefault="003672C3" w:rsidP="003672C3">
      <w:r w:rsidRPr="003672C3">
        <w:t>By removing a PCB from the line, the link between the PCB</w:t>
      </w:r>
      <w:r w:rsidR="00185960">
        <w:t>,</w:t>
      </w:r>
      <w:r w:rsidRPr="003672C3">
        <w:t xml:space="preserve"> the </w:t>
      </w:r>
      <w:proofErr w:type="spellStart"/>
      <w:r w:rsidRPr="003672C3">
        <w:t>BoardId</w:t>
      </w:r>
      <w:proofErr w:type="spellEnd"/>
      <w:r w:rsidRPr="003672C3">
        <w:t xml:space="preserve"> and other information (width, length, …) is lost. As in the scenario above, different approaches are possible to re-establish the tracking of the PCB:</w:t>
      </w:r>
    </w:p>
    <w:p w14:paraId="6F804AF0" w14:textId="77777777" w:rsidR="003672C3" w:rsidRPr="003672C3" w:rsidRDefault="003672C3" w:rsidP="00156343">
      <w:pPr>
        <w:pStyle w:val="Listenabsatz"/>
        <w:numPr>
          <w:ilvl w:val="0"/>
          <w:numId w:val="24"/>
        </w:numPr>
        <w:rPr>
          <w:lang w:val="en-US"/>
        </w:rPr>
      </w:pPr>
      <w:r w:rsidRPr="003672C3">
        <w:rPr>
          <w:lang w:val="en-US"/>
        </w:rPr>
        <w:t xml:space="preserve">The machine blocks the production of the re-inserted PCB until the operator scans the barcode using a mobile barcode scanner or enters it manually. Then either the original Hermes </w:t>
      </w:r>
      <w:proofErr w:type="spellStart"/>
      <w:r w:rsidRPr="003672C3">
        <w:rPr>
          <w:lang w:val="en-US"/>
        </w:rPr>
        <w:t>BoardId</w:t>
      </w:r>
      <w:proofErr w:type="spellEnd"/>
      <w:r w:rsidRPr="003672C3">
        <w:rPr>
          <w:lang w:val="en-US"/>
        </w:rPr>
        <w:t xml:space="preserve"> is requested from an external system (e.g. MES) using the barcode or a new Hermes </w:t>
      </w:r>
      <w:proofErr w:type="spellStart"/>
      <w:r w:rsidRPr="003672C3">
        <w:rPr>
          <w:lang w:val="en-US"/>
        </w:rPr>
        <w:t>BoardId</w:t>
      </w:r>
      <w:proofErr w:type="spellEnd"/>
      <w:r w:rsidRPr="003672C3">
        <w:rPr>
          <w:lang w:val="en-US"/>
        </w:rPr>
        <w:t xml:space="preserve"> is </w:t>
      </w:r>
      <w:proofErr w:type="gramStart"/>
      <w:r w:rsidRPr="003672C3">
        <w:rPr>
          <w:lang w:val="en-US"/>
        </w:rPr>
        <w:t>created</w:t>
      </w:r>
      <w:proofErr w:type="gramEnd"/>
      <w:r w:rsidRPr="003672C3">
        <w:rPr>
          <w:lang w:val="en-US"/>
        </w:rPr>
        <w:t xml:space="preserve"> and the tracking information is merged by the external system.</w:t>
      </w:r>
    </w:p>
    <w:p w14:paraId="27C7CF34" w14:textId="40DBA7A9" w:rsidR="003672C3" w:rsidRPr="003672C3" w:rsidRDefault="003672C3" w:rsidP="00156343">
      <w:pPr>
        <w:pStyle w:val="Listenabsatz"/>
        <w:numPr>
          <w:ilvl w:val="0"/>
          <w:numId w:val="24"/>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3672C3">
        <w:rPr>
          <w:bCs/>
          <w:lang w:val="en-US"/>
        </w:rPr>
        <w:t>BoardId</w:t>
      </w:r>
      <w:proofErr w:type="spellEnd"/>
      <w:r w:rsidRPr="003672C3">
        <w:rPr>
          <w:bCs/>
          <w:lang w:val="en-US"/>
        </w:rPr>
        <w:t xml:space="preserve"> and all the needed inf</w:t>
      </w:r>
      <w:r w:rsidR="00185960">
        <w:rPr>
          <w:bCs/>
          <w:lang w:val="en-US"/>
        </w:rPr>
        <w:t>ormation is requested from the upstream</w:t>
      </w:r>
      <w:r w:rsidRPr="003672C3">
        <w:rPr>
          <w:bCs/>
          <w:lang w:val="en-US"/>
        </w:rPr>
        <w:t xml:space="preserve"> machine, that could n</w:t>
      </w:r>
      <w:r w:rsidR="00185960">
        <w:rPr>
          <w:bCs/>
          <w:lang w:val="en-US"/>
        </w:rPr>
        <w:t xml:space="preserve">ot stop the PCB,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sidR="00185960">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w:t>
      </w:r>
      <w:r w:rsidRPr="003672C3">
        <w:rPr>
          <w:bCs/>
          <w:lang w:val="en-US"/>
        </w:rPr>
        <w:lastRenderedPageBreak/>
        <w:t xml:space="preserve">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sidR="00185960">
        <w:rPr>
          <w:bCs/>
          <w:lang w:val="en-US"/>
        </w:rPr>
        <w:t>omitted</w:t>
      </w:r>
      <w:r w:rsidRPr="003672C3">
        <w:rPr>
          <w:bCs/>
          <w:lang w:val="en-US"/>
        </w:rPr>
        <w:t>.</w:t>
      </w:r>
    </w:p>
    <w:p w14:paraId="3764B4AA" w14:textId="2777910D" w:rsidR="003672C3" w:rsidRPr="003672C3" w:rsidRDefault="003672C3" w:rsidP="00156343">
      <w:pPr>
        <w:pStyle w:val="Listenabsatz"/>
        <w:numPr>
          <w:ilvl w:val="0"/>
          <w:numId w:val="24"/>
        </w:numPr>
        <w:rPr>
          <w:lang w:val="en-US"/>
        </w:rPr>
      </w:pPr>
      <w:r w:rsidRPr="003672C3">
        <w:rPr>
          <w:lang w:val="en-US"/>
        </w:rPr>
        <w:t xml:space="preserve">A new Hermes </w:t>
      </w:r>
      <w:proofErr w:type="spellStart"/>
      <w:r w:rsidRPr="003672C3">
        <w:rPr>
          <w:lang w:val="en-US"/>
        </w:rPr>
        <w:t>BoardId</w:t>
      </w:r>
      <w:proofErr w:type="spellEnd"/>
      <w:r w:rsidRPr="003672C3">
        <w:rPr>
          <w:lang w:val="en-US"/>
        </w:rPr>
        <w:t xml:space="preserve"> is </w:t>
      </w:r>
      <w:proofErr w:type="gramStart"/>
      <w:r w:rsidRPr="003672C3">
        <w:rPr>
          <w:lang w:val="en-US"/>
        </w:rPr>
        <w:t>created</w:t>
      </w:r>
      <w:proofErr w:type="gramEnd"/>
      <w:r w:rsidRPr="003672C3">
        <w:rPr>
          <w:lang w:val="en-US"/>
        </w:rPr>
        <w:t xml:space="preserve"> and production is continued without barcode. Information will not be available for the next machine. At the next barcode reader in the line, the barcode information is </w:t>
      </w:r>
      <w:r w:rsidR="007C0A39">
        <w:rPr>
          <w:lang w:val="en-US"/>
        </w:rPr>
        <w:t>added</w:t>
      </w:r>
      <w:r w:rsidRPr="003672C3">
        <w:rPr>
          <w:lang w:val="en-US"/>
        </w:rPr>
        <w:t xml:space="preserve"> to the Hermes </w:t>
      </w:r>
      <w:r w:rsidR="007C0A39">
        <w:rPr>
          <w:lang w:val="en-US"/>
        </w:rPr>
        <w:t>data</w:t>
      </w:r>
      <w:r w:rsidRPr="003672C3">
        <w:rPr>
          <w:lang w:val="en-US"/>
        </w:rPr>
        <w:t>. An external system can later merge all the collected tracking information (if needed).</w:t>
      </w:r>
    </w:p>
    <w:p w14:paraId="2D73AF22" w14:textId="2587AE7A" w:rsidR="003672C3" w:rsidRPr="003672C3" w:rsidRDefault="003672C3" w:rsidP="003672C3">
      <w:r w:rsidRPr="003672C3">
        <w:t>Option a and c are realized with a</w:t>
      </w:r>
      <w:r w:rsidR="007C0A39">
        <w:t>n</w:t>
      </w:r>
      <w:r w:rsidRPr="003672C3">
        <w:t xml:space="preserve"> MES system. Option b enables the re</w:t>
      </w:r>
      <w:r w:rsidR="00A01802">
        <w:t>-</w:t>
      </w:r>
      <w:r w:rsidRPr="003672C3">
        <w:t>insertion of boards directly at the next machine without having a</w:t>
      </w:r>
      <w:r w:rsidR="007C0A39">
        <w:t>n</w:t>
      </w:r>
      <w:r w:rsidRPr="003672C3">
        <w:t xml:space="preserve"> MES system for that line (relying only on functions of The </w:t>
      </w:r>
      <w:r w:rsidR="00A01802">
        <w:t>Hermes</w:t>
      </w:r>
      <w:r w:rsidRPr="003672C3">
        <w:t xml:space="preserve"> Standard).</w:t>
      </w:r>
    </w:p>
    <w:p w14:paraId="470E4B6F" w14:textId="77777777" w:rsidR="00EA0871" w:rsidRPr="00393ED2" w:rsidRDefault="00EA0871" w:rsidP="00EA0871">
      <w:pPr>
        <w:spacing w:line="240" w:lineRule="auto"/>
        <w:jc w:val="left"/>
      </w:pPr>
      <w:r w:rsidRPr="00393ED2">
        <w:br w:type="page"/>
      </w:r>
    </w:p>
    <w:p w14:paraId="0A70CAC0" w14:textId="77777777" w:rsidR="00EA0871" w:rsidRPr="00393ED2" w:rsidRDefault="00EA0871" w:rsidP="00EA0871">
      <w:pPr>
        <w:pStyle w:val="berschrift2"/>
      </w:pPr>
      <w:bookmarkStart w:id="147" w:name="_Toc315344365"/>
      <w:bookmarkStart w:id="148" w:name="_Toc443566262"/>
      <w:bookmarkStart w:id="149" w:name="_Toc460403726"/>
      <w:bookmarkStart w:id="150" w:name="_Toc513148554"/>
      <w:bookmarkStart w:id="151" w:name="_Toc68241733"/>
      <w:bookmarkStart w:id="152" w:name="_Toc70387524"/>
      <w:bookmarkStart w:id="153" w:name="_Toc71095960"/>
      <w:bookmarkStart w:id="154" w:name="_Toc75529169"/>
      <w:r w:rsidRPr="00393ED2">
        <w:lastRenderedPageBreak/>
        <w:t>Glossary, abbreviations</w:t>
      </w:r>
      <w:bookmarkEnd w:id="147"/>
      <w:bookmarkEnd w:id="148"/>
      <w:bookmarkEnd w:id="149"/>
      <w:bookmarkEnd w:id="150"/>
    </w:p>
    <w:p w14:paraId="241EF108"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14:paraId="4E99FEBD" w14:textId="77777777" w:rsidTr="00866152">
        <w:trPr>
          <w:cantSplit/>
        </w:trPr>
        <w:tc>
          <w:tcPr>
            <w:tcW w:w="1980" w:type="dxa"/>
          </w:tcPr>
          <w:p w14:paraId="52118C1C"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14:paraId="0638DD9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14:paraId="4AADFDDB" w14:textId="77777777" w:rsidTr="00866152">
        <w:trPr>
          <w:cantSplit/>
        </w:trPr>
        <w:tc>
          <w:tcPr>
            <w:tcW w:w="1980" w:type="dxa"/>
          </w:tcPr>
          <w:p w14:paraId="04CE6F6E"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14:paraId="7E958F79"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14:paraId="27313E58" w14:textId="77777777" w:rsidTr="00866152">
        <w:trPr>
          <w:cantSplit/>
        </w:trPr>
        <w:tc>
          <w:tcPr>
            <w:tcW w:w="1980" w:type="dxa"/>
          </w:tcPr>
          <w:p w14:paraId="0FF09FC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14:paraId="1D2ECB12"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14:paraId="0C1BF938" w14:textId="77777777" w:rsidTr="00866152">
        <w:trPr>
          <w:cantSplit/>
        </w:trPr>
        <w:tc>
          <w:tcPr>
            <w:tcW w:w="1980" w:type="dxa"/>
          </w:tcPr>
          <w:p w14:paraId="2731706A"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14:paraId="2EB2600F" w14:textId="77777777"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14:paraId="5A2C99D7" w14:textId="77777777" w:rsidTr="00866152">
        <w:trPr>
          <w:cantSplit/>
        </w:trPr>
        <w:tc>
          <w:tcPr>
            <w:tcW w:w="1980" w:type="dxa"/>
          </w:tcPr>
          <w:p w14:paraId="28347DB0" w14:textId="77777777"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14:paraId="00C68017" w14:textId="77777777"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14:paraId="172F8CAF" w14:textId="77777777" w:rsidTr="00866152">
        <w:trPr>
          <w:cantSplit/>
        </w:trPr>
        <w:tc>
          <w:tcPr>
            <w:tcW w:w="1980" w:type="dxa"/>
          </w:tcPr>
          <w:p w14:paraId="7C16C2B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14:paraId="1039DF13"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14:paraId="34568932" w14:textId="77777777" w:rsidTr="00866152">
        <w:trPr>
          <w:cantSplit/>
        </w:trPr>
        <w:tc>
          <w:tcPr>
            <w:tcW w:w="1980" w:type="dxa"/>
          </w:tcPr>
          <w:p w14:paraId="1634D292"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14:paraId="037ED8F9"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14:paraId="0E70D350" w14:textId="77777777" w:rsidTr="00866152">
        <w:trPr>
          <w:cantSplit/>
        </w:trPr>
        <w:tc>
          <w:tcPr>
            <w:tcW w:w="1980" w:type="dxa"/>
          </w:tcPr>
          <w:p w14:paraId="76DA1A9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14:paraId="283B852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14:paraId="0413CE55" w14:textId="77777777" w:rsidTr="00866152">
        <w:trPr>
          <w:cantSplit/>
        </w:trPr>
        <w:tc>
          <w:tcPr>
            <w:tcW w:w="1980" w:type="dxa"/>
          </w:tcPr>
          <w:p w14:paraId="19674DE0"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14:paraId="2B234B7D"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14:paraId="5495A0D5" w14:textId="77777777" w:rsidTr="00866152">
        <w:trPr>
          <w:cantSplit/>
        </w:trPr>
        <w:tc>
          <w:tcPr>
            <w:tcW w:w="1980" w:type="dxa"/>
          </w:tcPr>
          <w:p w14:paraId="06DF572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14:paraId="411EC5C3"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14:paraId="780F764A" w14:textId="77777777" w:rsidTr="00866152">
        <w:trPr>
          <w:cantSplit/>
        </w:trPr>
        <w:tc>
          <w:tcPr>
            <w:tcW w:w="1980" w:type="dxa"/>
          </w:tcPr>
          <w:p w14:paraId="0B47E0C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14:paraId="5F87CEA5"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14:paraId="6FC1BE3D" w14:textId="77777777" w:rsidTr="00866152">
        <w:trPr>
          <w:cantSplit/>
        </w:trPr>
        <w:tc>
          <w:tcPr>
            <w:tcW w:w="1980" w:type="dxa"/>
          </w:tcPr>
          <w:p w14:paraId="0439F9BC" w14:textId="77777777"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14:paraId="3F2E56B9" w14:textId="77777777"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14:paraId="76AC0B7D" w14:textId="77777777" w:rsidR="00EA0871" w:rsidRDefault="00EA0871" w:rsidP="00EA0871"/>
    <w:p w14:paraId="4141B8D0" w14:textId="77777777" w:rsidR="00EA0871" w:rsidRPr="00393ED2" w:rsidRDefault="00EA0871" w:rsidP="00EA0871">
      <w:pPr>
        <w:pStyle w:val="berschrift2"/>
      </w:pPr>
      <w:bookmarkStart w:id="155" w:name="_Toc315344366"/>
      <w:bookmarkStart w:id="156" w:name="_Toc443566263"/>
      <w:bookmarkStart w:id="157" w:name="_Toc460403727"/>
      <w:bookmarkStart w:id="158" w:name="_Toc513148555"/>
      <w:r w:rsidRPr="00393ED2">
        <w:t>References</w:t>
      </w:r>
      <w:bookmarkEnd w:id="155"/>
      <w:bookmarkEnd w:id="156"/>
      <w:bookmarkEnd w:id="157"/>
      <w:bookmarkEnd w:id="158"/>
    </w:p>
    <w:p w14:paraId="115BEDE4"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14:paraId="176AF339" w14:textId="77777777" w:rsidTr="00866152">
        <w:trPr>
          <w:cantSplit/>
        </w:trPr>
        <w:tc>
          <w:tcPr>
            <w:tcW w:w="2127" w:type="dxa"/>
          </w:tcPr>
          <w:p w14:paraId="0EC1EDA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9" w:name="IPC_SMEMA_9851"/>
            <w:r w:rsidRPr="00393ED2">
              <w:rPr>
                <w:b w:val="0"/>
                <w:bCs w:val="0"/>
                <w:color w:val="000000"/>
                <w:sz w:val="20"/>
                <w:szCs w:val="20"/>
                <w:lang w:eastAsia="de-DE"/>
              </w:rPr>
              <w:t>[IPC_SMEMA_9851]</w:t>
            </w:r>
            <w:bookmarkEnd w:id="159"/>
          </w:p>
        </w:tc>
        <w:tc>
          <w:tcPr>
            <w:tcW w:w="7512" w:type="dxa"/>
          </w:tcPr>
          <w:p w14:paraId="40C66DB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14:paraId="6207796F" w14:textId="77777777" w:rsidTr="00866152">
        <w:trPr>
          <w:cantSplit/>
        </w:trPr>
        <w:tc>
          <w:tcPr>
            <w:tcW w:w="2127" w:type="dxa"/>
          </w:tcPr>
          <w:p w14:paraId="7D0195F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0" w:name="ISO_7498_1"/>
            <w:r w:rsidRPr="00393ED2">
              <w:rPr>
                <w:b w:val="0"/>
                <w:bCs w:val="0"/>
                <w:color w:val="000000"/>
                <w:sz w:val="20"/>
                <w:szCs w:val="20"/>
                <w:lang w:eastAsia="de-DE"/>
              </w:rPr>
              <w:t>[ISO_7498-1]</w:t>
            </w:r>
            <w:bookmarkEnd w:id="160"/>
          </w:p>
        </w:tc>
        <w:tc>
          <w:tcPr>
            <w:tcW w:w="7512" w:type="dxa"/>
          </w:tcPr>
          <w:p w14:paraId="40E310C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14:paraId="0A97F0F8" w14:textId="77777777" w:rsidTr="00866152">
        <w:trPr>
          <w:cantSplit/>
        </w:trPr>
        <w:tc>
          <w:tcPr>
            <w:tcW w:w="2127" w:type="dxa"/>
          </w:tcPr>
          <w:p w14:paraId="53CA7AA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1" w:name="IETF_RFC_791"/>
            <w:r w:rsidRPr="00393ED2">
              <w:rPr>
                <w:b w:val="0"/>
                <w:bCs w:val="0"/>
                <w:color w:val="000000"/>
                <w:sz w:val="20"/>
                <w:szCs w:val="20"/>
                <w:lang w:eastAsia="de-DE"/>
              </w:rPr>
              <w:t>[IETF_RFC_791]</w:t>
            </w:r>
            <w:bookmarkEnd w:id="161"/>
          </w:p>
        </w:tc>
        <w:tc>
          <w:tcPr>
            <w:tcW w:w="7512" w:type="dxa"/>
          </w:tcPr>
          <w:p w14:paraId="19D1398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14:paraId="1A28C203" w14:textId="77777777" w:rsidTr="00866152">
        <w:trPr>
          <w:cantSplit/>
        </w:trPr>
        <w:tc>
          <w:tcPr>
            <w:tcW w:w="2127" w:type="dxa"/>
          </w:tcPr>
          <w:p w14:paraId="02040B2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2" w:name="IETF_RFC_2460"/>
            <w:r w:rsidRPr="00393ED2">
              <w:rPr>
                <w:b w:val="0"/>
                <w:bCs w:val="0"/>
                <w:color w:val="000000"/>
                <w:sz w:val="20"/>
                <w:szCs w:val="20"/>
                <w:lang w:eastAsia="de-DE"/>
              </w:rPr>
              <w:t>[IETF_RFC_2460]</w:t>
            </w:r>
            <w:bookmarkEnd w:id="162"/>
          </w:p>
        </w:tc>
        <w:tc>
          <w:tcPr>
            <w:tcW w:w="7512" w:type="dxa"/>
          </w:tcPr>
          <w:p w14:paraId="702D6FD9"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14:paraId="31F85C99" w14:textId="77777777" w:rsidTr="00866152">
        <w:trPr>
          <w:cantSplit/>
        </w:trPr>
        <w:tc>
          <w:tcPr>
            <w:tcW w:w="2127" w:type="dxa"/>
          </w:tcPr>
          <w:p w14:paraId="28A79FF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3" w:name="IETF_RFC_793"/>
            <w:r w:rsidRPr="00393ED2">
              <w:rPr>
                <w:b w:val="0"/>
                <w:bCs w:val="0"/>
                <w:color w:val="000000"/>
                <w:sz w:val="20"/>
                <w:szCs w:val="20"/>
                <w:lang w:eastAsia="de-DE"/>
              </w:rPr>
              <w:t>[IETF_RFC_793]</w:t>
            </w:r>
            <w:bookmarkEnd w:id="163"/>
          </w:p>
        </w:tc>
        <w:tc>
          <w:tcPr>
            <w:tcW w:w="7512" w:type="dxa"/>
          </w:tcPr>
          <w:p w14:paraId="41B0AD6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64" w:name="ITU_T_REC_X_667"/>
            <w:r w:rsidRPr="00A42749">
              <w:rPr>
                <w:b w:val="0"/>
                <w:bCs w:val="0"/>
                <w:sz w:val="20"/>
                <w:szCs w:val="20"/>
                <w:lang w:val="fr-FR" w:eastAsia="de-DE"/>
              </w:rPr>
              <w:t>[ITU-T_REC_X.667]</w:t>
            </w:r>
            <w:bookmarkEnd w:id="164"/>
          </w:p>
        </w:tc>
        <w:tc>
          <w:tcPr>
            <w:tcW w:w="7512" w:type="dxa"/>
            <w:hideMark/>
          </w:tcPr>
          <w:p w14:paraId="00620121" w14:textId="77777777"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6E0B10" w:rsidRPr="006E0B10"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6E0B10"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165" w:name="SemVer_2_0_0"/>
            <w:r w:rsidRPr="006E0B10">
              <w:rPr>
                <w:b w:val="0"/>
                <w:bCs w:val="0"/>
                <w:sz w:val="20"/>
                <w:szCs w:val="20"/>
                <w:lang w:val="fr-FR" w:eastAsia="de-DE"/>
              </w:rPr>
              <w:t>[SemVer_2.0.0]</w:t>
            </w:r>
            <w:bookmarkEnd w:id="165"/>
          </w:p>
        </w:tc>
        <w:tc>
          <w:tcPr>
            <w:tcW w:w="7512" w:type="dxa"/>
          </w:tcPr>
          <w:p w14:paraId="133FBF4E" w14:textId="23A6C0C5" w:rsidR="006E0B10" w:rsidRPr="000C3E14" w:rsidRDefault="006E0B10" w:rsidP="006E0B10">
            <w:pPr>
              <w:pStyle w:val="Textkrper"/>
              <w:tabs>
                <w:tab w:val="left" w:pos="568"/>
                <w:tab w:val="left" w:pos="993"/>
                <w:tab w:val="left" w:pos="1701"/>
              </w:tabs>
              <w:spacing w:before="60" w:after="60"/>
              <w:jc w:val="left"/>
              <w:rPr>
                <w:b w:val="0"/>
                <w:bCs w:val="0"/>
                <w:sz w:val="20"/>
                <w:szCs w:val="20"/>
                <w:lang w:eastAsia="de-DE"/>
              </w:rPr>
            </w:pPr>
            <w:r w:rsidRPr="000C3E14">
              <w:rPr>
                <w:b w:val="0"/>
                <w:bCs w:val="0"/>
                <w:sz w:val="20"/>
                <w:szCs w:val="20"/>
                <w:lang w:eastAsia="de-DE"/>
              </w:rPr>
              <w:t xml:space="preserve">Tom Preston-Werner: Semantic Versioning 2.0.0. (Internet: </w:t>
            </w:r>
            <w:hyperlink r:id="rId38" w:history="1">
              <w:r w:rsidRPr="000C3E14">
                <w:rPr>
                  <w:rStyle w:val="Hyperlink"/>
                  <w:b w:val="0"/>
                  <w:color w:val="auto"/>
                  <w:sz w:val="20"/>
                  <w:szCs w:val="20"/>
                  <w:lang w:eastAsia="de-DE"/>
                </w:rPr>
                <w:t>https://semver.org/spec/v2.0.0.html</w:t>
              </w:r>
            </w:hyperlink>
            <w:r w:rsidRPr="000C3E14">
              <w:rPr>
                <w:b w:val="0"/>
                <w:bCs w:val="0"/>
                <w:sz w:val="20"/>
                <w:szCs w:val="20"/>
                <w:lang w:eastAsia="de-DE"/>
              </w:rPr>
              <w:t>, last access: 23. April 2018)</w:t>
            </w:r>
          </w:p>
        </w:tc>
      </w:tr>
      <w:tr w:rsidR="00EA0871" w:rsidRPr="00393ED2" w14:paraId="531DB79E" w14:textId="77777777" w:rsidTr="00866152">
        <w:trPr>
          <w:cantSplit/>
        </w:trPr>
        <w:tc>
          <w:tcPr>
            <w:tcW w:w="2127" w:type="dxa"/>
          </w:tcPr>
          <w:p w14:paraId="4139DAA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6" w:name="W3C_XML_1_1"/>
            <w:r w:rsidRPr="00393ED2">
              <w:rPr>
                <w:b w:val="0"/>
                <w:bCs w:val="0"/>
                <w:color w:val="000000"/>
                <w:sz w:val="20"/>
                <w:szCs w:val="20"/>
                <w:lang w:eastAsia="de-DE"/>
              </w:rPr>
              <w:t>[W3C_XML_1.1]</w:t>
            </w:r>
            <w:bookmarkEnd w:id="166"/>
          </w:p>
        </w:tc>
        <w:tc>
          <w:tcPr>
            <w:tcW w:w="7512" w:type="dxa"/>
          </w:tcPr>
          <w:p w14:paraId="63872830"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w:t>
            </w:r>
            <w:r w:rsidR="00A50CC0">
              <w:rPr>
                <w:b w:val="0"/>
                <w:bCs w:val="0"/>
                <w:color w:val="000000"/>
                <w:sz w:val="20"/>
                <w:szCs w:val="20"/>
                <w:lang w:eastAsia="de-DE"/>
              </w:rPr>
              <w:t>.</w:t>
            </w:r>
            <w:r w:rsidRPr="00393ED2">
              <w:rPr>
                <w:b w:val="0"/>
                <w:bCs w:val="0"/>
                <w:color w:val="000000"/>
                <w:sz w:val="20"/>
                <w:szCs w:val="20"/>
                <w:lang w:eastAsia="de-DE"/>
              </w:rPr>
              <w:t xml:space="preserve"> </w:t>
            </w:r>
            <w:proofErr w:type="gramStart"/>
            <w:r w:rsidRPr="00393ED2">
              <w:rPr>
                <w:b w:val="0"/>
                <w:bCs w:val="0"/>
                <w:color w:val="000000"/>
                <w:sz w:val="20"/>
                <w:szCs w:val="20"/>
                <w:lang w:eastAsia="de-DE"/>
              </w:rPr>
              <w:t>August 2006,</w:t>
            </w:r>
            <w:proofErr w:type="gramEnd"/>
            <w:r w:rsidRPr="00393ED2">
              <w:rPr>
                <w:b w:val="0"/>
                <w:bCs w:val="0"/>
                <w:color w:val="000000"/>
                <w:sz w:val="20"/>
                <w:szCs w:val="20"/>
                <w:lang w:eastAsia="de-DE"/>
              </w:rPr>
              <w:t xml:space="preserve"> edited in place 29</w:t>
            </w:r>
            <w:r w:rsidR="00A50CC0">
              <w:rPr>
                <w:b w:val="0"/>
                <w:bCs w:val="0"/>
                <w:color w:val="000000"/>
                <w:sz w:val="20"/>
                <w:szCs w:val="20"/>
                <w:lang w:eastAsia="de-DE"/>
              </w:rPr>
              <w:t>.</w:t>
            </w:r>
            <w:r w:rsidRPr="00393ED2">
              <w:rPr>
                <w:b w:val="0"/>
                <w:bCs w:val="0"/>
                <w:color w:val="000000"/>
                <w:sz w:val="20"/>
                <w:szCs w:val="20"/>
                <w:lang w:eastAsia="de-DE"/>
              </w:rPr>
              <w:t xml:space="preserve"> September 2006</w:t>
            </w:r>
          </w:p>
        </w:tc>
      </w:tr>
      <w:tr w:rsidR="00EA0871" w:rsidRPr="00393ED2" w14:paraId="07E98655" w14:textId="77777777" w:rsidTr="00866152">
        <w:trPr>
          <w:cantSplit/>
        </w:trPr>
        <w:tc>
          <w:tcPr>
            <w:tcW w:w="2127" w:type="dxa"/>
          </w:tcPr>
          <w:p w14:paraId="3619FDB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7" w:name="W3C_DATE_TIME"/>
            <w:r w:rsidRPr="00393ED2">
              <w:rPr>
                <w:b w:val="0"/>
                <w:bCs w:val="0"/>
                <w:color w:val="000000"/>
                <w:sz w:val="20"/>
                <w:szCs w:val="20"/>
                <w:lang w:eastAsia="de-DE"/>
              </w:rPr>
              <w:t>[W3C_DATE_TIME]</w:t>
            </w:r>
            <w:bookmarkEnd w:id="167"/>
          </w:p>
        </w:tc>
        <w:tc>
          <w:tcPr>
            <w:tcW w:w="7512" w:type="dxa"/>
          </w:tcPr>
          <w:p w14:paraId="1E28379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w:t>
            </w:r>
            <w:r w:rsidR="00A50CC0">
              <w:rPr>
                <w:b w:val="0"/>
                <w:bCs w:val="0"/>
                <w:color w:val="000000"/>
                <w:sz w:val="20"/>
                <w:szCs w:val="20"/>
                <w:lang w:eastAsia="de-DE"/>
              </w:rPr>
              <w:t>.</w:t>
            </w:r>
            <w:r w:rsidRPr="00393ED2">
              <w:rPr>
                <w:b w:val="0"/>
                <w:bCs w:val="0"/>
                <w:color w:val="000000"/>
                <w:sz w:val="20"/>
                <w:szCs w:val="20"/>
                <w:lang w:eastAsia="de-DE"/>
              </w:rPr>
              <w:t xml:space="preserve"> September 1997</w:t>
            </w:r>
          </w:p>
        </w:tc>
      </w:tr>
      <w:tr w:rsidR="00EA0871" w:rsidRPr="00393ED2" w14:paraId="17932518" w14:textId="77777777" w:rsidTr="00866152">
        <w:trPr>
          <w:cantSplit/>
        </w:trPr>
        <w:tc>
          <w:tcPr>
            <w:tcW w:w="2127" w:type="dxa"/>
          </w:tcPr>
          <w:p w14:paraId="24D322A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68" w:name="W3C_XML_Schema"/>
            <w:r w:rsidRPr="00393ED2">
              <w:rPr>
                <w:b w:val="0"/>
                <w:bCs w:val="0"/>
                <w:color w:val="000000"/>
                <w:sz w:val="20"/>
                <w:szCs w:val="20"/>
                <w:lang w:eastAsia="de-DE"/>
              </w:rPr>
              <w:t>[W3C_XML_Schema]</w:t>
            </w:r>
            <w:bookmarkEnd w:id="168"/>
          </w:p>
        </w:tc>
        <w:tc>
          <w:tcPr>
            <w:tcW w:w="7512" w:type="dxa"/>
          </w:tcPr>
          <w:p w14:paraId="52E4335C"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w:t>
            </w:r>
            <w:r w:rsidR="00A50CC0">
              <w:rPr>
                <w:b w:val="0"/>
                <w:bCs w:val="0"/>
                <w:color w:val="000000"/>
                <w:sz w:val="20"/>
                <w:szCs w:val="20"/>
                <w:lang w:eastAsia="de-DE"/>
              </w:rPr>
              <w:t>. </w:t>
            </w:r>
            <w:r w:rsidRPr="00393ED2">
              <w:rPr>
                <w:b w:val="0"/>
                <w:bCs w:val="0"/>
                <w:color w:val="000000"/>
                <w:sz w:val="20"/>
                <w:szCs w:val="20"/>
                <w:lang w:eastAsia="de-DE"/>
              </w:rPr>
              <w:t>October 2004</w:t>
            </w:r>
          </w:p>
        </w:tc>
      </w:tr>
    </w:tbl>
    <w:p w14:paraId="0302C6F0" w14:textId="77777777" w:rsidR="00EA0871" w:rsidRPr="00393ED2" w:rsidRDefault="00EA0871" w:rsidP="00EA0871">
      <w:pPr>
        <w:pStyle w:val="berschrift2"/>
      </w:pPr>
      <w:bookmarkStart w:id="169" w:name="_Toc460403728"/>
      <w:bookmarkStart w:id="170" w:name="_Toc513148556"/>
      <w:r w:rsidRPr="00393ED2">
        <w:lastRenderedPageBreak/>
        <w:t>History</w:t>
      </w:r>
      <w:bookmarkEnd w:id="169"/>
      <w:bookmarkEnd w:id="170"/>
    </w:p>
    <w:p w14:paraId="1C96A807" w14:textId="77777777"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14:paraId="48D7E475"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14:paraId="2EC09833"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14:paraId="1D644495" w14:textId="77777777"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14:paraId="2AA7C712" w14:textId="77777777"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018CC733" w14:textId="77777777" w:rsidR="00CB1BD0" w:rsidRDefault="00CB1BD0" w:rsidP="00866152">
            <w:pPr>
              <w:rPr>
                <w:szCs w:val="23"/>
              </w:rPr>
            </w:pPr>
            <w:r>
              <w:rPr>
                <w:szCs w:val="23"/>
              </w:rPr>
              <w:t>The Hermes Standard</w:t>
            </w:r>
          </w:p>
          <w:p w14:paraId="10C291D9" w14:textId="77777777"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1361ECA8" w14:textId="77777777" w:rsidR="00EA0871" w:rsidRPr="00393ED2" w:rsidRDefault="001C4D7C" w:rsidP="00EE69B8">
            <w:pPr>
              <w:rPr>
                <w:szCs w:val="23"/>
              </w:rPr>
            </w:pPr>
            <w:r w:rsidRPr="00393ED2">
              <w:rPr>
                <w:szCs w:val="23"/>
              </w:rPr>
              <w:t>Initial Version</w:t>
            </w:r>
          </w:p>
        </w:tc>
      </w:tr>
      <w:tr w:rsidR="005E4CCA" w:rsidRPr="00393ED2" w14:paraId="28E4C462" w14:textId="77777777"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14:paraId="2D9BB056" w14:textId="77777777" w:rsidR="000C3E14" w:rsidRPr="00393ED2" w:rsidRDefault="005E4CCA" w:rsidP="000C3E14">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14:paraId="48C8A03B" w14:textId="77777777"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3B7D67B" w14:textId="77777777" w:rsidR="00CB1BD0" w:rsidRDefault="00CB1BD0" w:rsidP="00866152">
            <w:pPr>
              <w:rPr>
                <w:szCs w:val="23"/>
              </w:rPr>
            </w:pPr>
            <w:r>
              <w:rPr>
                <w:szCs w:val="23"/>
              </w:rPr>
              <w:t>The Hermes Standard</w:t>
            </w:r>
          </w:p>
          <w:p w14:paraId="4EAC0326" w14:textId="77777777"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3801BA2C" w14:textId="77777777" w:rsidR="005E4CCA" w:rsidRDefault="00CB1BD0" w:rsidP="00CB1BD0">
            <w:pPr>
              <w:rPr>
                <w:szCs w:val="23"/>
              </w:rPr>
            </w:pPr>
            <w:r>
              <w:rPr>
                <w:szCs w:val="23"/>
              </w:rPr>
              <w:t>Incorporation of c</w:t>
            </w:r>
            <w:r w:rsidR="005E4CCA">
              <w:rPr>
                <w:szCs w:val="23"/>
              </w:rPr>
              <w:t>hanges agreed in initiative meeting</w:t>
            </w:r>
          </w:p>
          <w:p w14:paraId="354FFD02"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14:paraId="58A9F317"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14:paraId="0ADFB07F"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14:paraId="4282A445" w14:textId="77777777" w:rsidR="00CB1BD0" w:rsidRPr="00CB1BD0" w:rsidRDefault="00CB1BD0" w:rsidP="00156343">
            <w:pPr>
              <w:pStyle w:val="Listenabsatz"/>
              <w:numPr>
                <w:ilvl w:val="0"/>
                <w:numId w:val="15"/>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tr w:rsidR="00A50CC0" w:rsidRPr="00393ED2" w14:paraId="45D8B47F" w14:textId="77777777" w:rsidTr="000C3E14">
        <w:trPr>
          <w:trHeight w:val="1059"/>
          <w:jc w:val="center"/>
        </w:trPr>
        <w:tc>
          <w:tcPr>
            <w:tcW w:w="1250" w:type="dxa"/>
            <w:tcBorders>
              <w:top w:val="single" w:sz="6" w:space="0" w:color="000000"/>
              <w:left w:val="single" w:sz="6" w:space="0" w:color="000000"/>
              <w:bottom w:val="single" w:sz="6" w:space="0" w:color="000000"/>
              <w:right w:val="single" w:sz="6" w:space="0" w:color="000000"/>
            </w:tcBorders>
          </w:tcPr>
          <w:p w14:paraId="6B4EAADB" w14:textId="77777777" w:rsidR="00A50CC0" w:rsidRDefault="000C3E14" w:rsidP="00866152">
            <w:pPr>
              <w:autoSpaceDE w:val="0"/>
              <w:autoSpaceDN w:val="0"/>
              <w:adjustRightInd w:val="0"/>
              <w:jc w:val="center"/>
              <w:rPr>
                <w:szCs w:val="23"/>
              </w:rPr>
            </w:pPr>
            <w:r>
              <w:rPr>
                <w:szCs w:val="23"/>
              </w:rPr>
              <w:t>1.0.2</w:t>
            </w:r>
          </w:p>
        </w:tc>
        <w:tc>
          <w:tcPr>
            <w:tcW w:w="995" w:type="dxa"/>
            <w:tcBorders>
              <w:top w:val="single" w:sz="6" w:space="0" w:color="000000"/>
              <w:left w:val="single" w:sz="6" w:space="0" w:color="000000"/>
              <w:bottom w:val="single" w:sz="6" w:space="0" w:color="000000"/>
              <w:right w:val="single" w:sz="6" w:space="0" w:color="000000"/>
            </w:tcBorders>
          </w:tcPr>
          <w:p w14:paraId="43FD89CC" w14:textId="77777777" w:rsidR="00A50CC0" w:rsidRDefault="00A50CC0" w:rsidP="00866152">
            <w:pPr>
              <w:autoSpaceDE w:val="0"/>
              <w:autoSpaceDN w:val="0"/>
              <w:adjustRightInd w:val="0"/>
              <w:rPr>
                <w:szCs w:val="23"/>
              </w:rPr>
            </w:pPr>
            <w:r>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709C22DC" w14:textId="77777777" w:rsidR="00A50CC0" w:rsidRDefault="00A50CC0" w:rsidP="00866152">
            <w:pPr>
              <w:rPr>
                <w:szCs w:val="23"/>
              </w:rPr>
            </w:pPr>
            <w:r>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0F24444" w14:textId="77777777" w:rsidR="00A50CC0" w:rsidRDefault="000C3E14" w:rsidP="00CB1BD0">
            <w:pPr>
              <w:rPr>
                <w:szCs w:val="23"/>
              </w:rPr>
            </w:pPr>
            <w:r>
              <w:rPr>
                <w:szCs w:val="23"/>
              </w:rPr>
              <w:t>Incorporation of changes agreed in initiative meeting</w:t>
            </w:r>
          </w:p>
          <w:p w14:paraId="59319F5F" w14:textId="77777777" w:rsidR="000C3E14" w:rsidRPr="000C3E14" w:rsidRDefault="000C3E14" w:rsidP="00156343">
            <w:pPr>
              <w:pStyle w:val="Listenabsatz"/>
              <w:numPr>
                <w:ilvl w:val="0"/>
                <w:numId w:val="15"/>
              </w:numPr>
              <w:ind w:left="459"/>
              <w:rPr>
                <w:rFonts w:ascii="Arial" w:hAnsi="Arial" w:cs="Arial"/>
                <w:sz w:val="20"/>
                <w:szCs w:val="20"/>
                <w:lang w:val="en-US"/>
              </w:rPr>
            </w:pPr>
            <w:r w:rsidRPr="000C3E14">
              <w:rPr>
                <w:rFonts w:ascii="Arial" w:hAnsi="Arial" w:cs="Arial"/>
                <w:sz w:val="20"/>
                <w:szCs w:val="20"/>
                <w:lang w:val="en-US"/>
              </w:rPr>
              <w:t>Application of Semantic Versioning</w:t>
            </w:r>
          </w:p>
          <w:p w14:paraId="5FBBE1F7" w14:textId="77777777" w:rsidR="000C3E14" w:rsidRPr="000C3E14" w:rsidRDefault="000C3E14" w:rsidP="00156343">
            <w:pPr>
              <w:pStyle w:val="Listenabsatz"/>
              <w:numPr>
                <w:ilvl w:val="0"/>
                <w:numId w:val="15"/>
              </w:numPr>
              <w:ind w:left="459"/>
              <w:rPr>
                <w:szCs w:val="23"/>
                <w:lang w:val="en-US"/>
              </w:rPr>
            </w:pPr>
            <w:r w:rsidRPr="000C3E14">
              <w:rPr>
                <w:rFonts w:ascii="Arial" w:hAnsi="Arial" w:cs="Arial"/>
                <w:sz w:val="20"/>
                <w:szCs w:val="20"/>
                <w:lang w:val="en-US"/>
              </w:rPr>
              <w:t>Define minimum requirements for strings</w:t>
            </w:r>
          </w:p>
        </w:tc>
      </w:tr>
      <w:tr w:rsidR="00D523B7" w:rsidRPr="00393ED2" w14:paraId="19D666C7" w14:textId="77777777" w:rsidTr="000C3E14">
        <w:trPr>
          <w:trHeight w:val="1059"/>
          <w:jc w:val="center"/>
        </w:trPr>
        <w:tc>
          <w:tcPr>
            <w:tcW w:w="1250" w:type="dxa"/>
            <w:tcBorders>
              <w:top w:val="single" w:sz="6" w:space="0" w:color="000000"/>
              <w:left w:val="single" w:sz="6" w:space="0" w:color="000000"/>
              <w:bottom w:val="single" w:sz="6" w:space="0" w:color="000000"/>
              <w:right w:val="single" w:sz="6" w:space="0" w:color="000000"/>
            </w:tcBorders>
          </w:tcPr>
          <w:p w14:paraId="259137F7" w14:textId="77777777" w:rsidR="00D523B7" w:rsidRDefault="00D523B7" w:rsidP="00D523B7">
            <w:pPr>
              <w:autoSpaceDE w:val="0"/>
              <w:autoSpaceDN w:val="0"/>
              <w:adjustRightInd w:val="0"/>
              <w:jc w:val="center"/>
              <w:rPr>
                <w:szCs w:val="23"/>
              </w:rPr>
            </w:pPr>
            <w:r>
              <w:rPr>
                <w:szCs w:val="23"/>
              </w:rPr>
              <w:t>1.1</w:t>
            </w:r>
          </w:p>
        </w:tc>
        <w:tc>
          <w:tcPr>
            <w:tcW w:w="995" w:type="dxa"/>
            <w:tcBorders>
              <w:top w:val="single" w:sz="6" w:space="0" w:color="000000"/>
              <w:left w:val="single" w:sz="6" w:space="0" w:color="000000"/>
              <w:bottom w:val="single" w:sz="6" w:space="0" w:color="000000"/>
              <w:right w:val="single" w:sz="6" w:space="0" w:color="000000"/>
            </w:tcBorders>
          </w:tcPr>
          <w:p w14:paraId="4F1CD1AD" w14:textId="77777777" w:rsidR="00D523B7" w:rsidRDefault="00D523B7" w:rsidP="00D523B7">
            <w:pPr>
              <w:autoSpaceDE w:val="0"/>
              <w:autoSpaceDN w:val="0"/>
              <w:adjustRightInd w:val="0"/>
              <w:rPr>
                <w:szCs w:val="23"/>
              </w:rPr>
            </w:pPr>
            <w:r>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1FA4B69C" w14:textId="77777777" w:rsidR="00D523B7" w:rsidRDefault="00D523B7" w:rsidP="00D523B7">
            <w:pPr>
              <w:rPr>
                <w:szCs w:val="23"/>
              </w:rPr>
            </w:pPr>
            <w:r>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0CFE5392" w14:textId="77777777" w:rsidR="00D523B7" w:rsidRDefault="00D523B7" w:rsidP="00D523B7">
            <w:pPr>
              <w:rPr>
                <w:szCs w:val="23"/>
              </w:rPr>
            </w:pPr>
            <w:r>
              <w:rPr>
                <w:szCs w:val="23"/>
              </w:rPr>
              <w:t>Incorporation of changes agreed in initiative meeting</w:t>
            </w:r>
          </w:p>
          <w:p w14:paraId="13D8B3CD" w14:textId="77777777" w:rsidR="00D523B7" w:rsidRPr="00CB5247" w:rsidRDefault="00CB5247" w:rsidP="00156343">
            <w:pPr>
              <w:pStyle w:val="Listenabsatz"/>
              <w:numPr>
                <w:ilvl w:val="0"/>
                <w:numId w:val="15"/>
              </w:numPr>
              <w:ind w:left="459"/>
              <w:rPr>
                <w:szCs w:val="23"/>
                <w:lang w:val="en-US"/>
              </w:rPr>
            </w:pPr>
            <w:r w:rsidRPr="00CB5247">
              <w:rPr>
                <w:szCs w:val="23"/>
                <w:lang w:val="en-US"/>
              </w:rPr>
              <w:t xml:space="preserve">Adding </w:t>
            </w:r>
            <w:proofErr w:type="spellStart"/>
            <w:r w:rsidRPr="00CB5247">
              <w:rPr>
                <w:szCs w:val="23"/>
                <w:lang w:val="en-US"/>
              </w:rPr>
              <w:t>InterfaceId</w:t>
            </w:r>
            <w:proofErr w:type="spellEnd"/>
            <w:r w:rsidRPr="00CB5247">
              <w:rPr>
                <w:szCs w:val="23"/>
                <w:lang w:val="en-US"/>
              </w:rPr>
              <w:t xml:space="preserve"> to the configuration</w:t>
            </w:r>
          </w:p>
          <w:p w14:paraId="7B7675F1" w14:textId="77777777" w:rsidR="00D523B7" w:rsidRDefault="00CB5247" w:rsidP="00156343">
            <w:pPr>
              <w:pStyle w:val="Listenabsatz"/>
              <w:numPr>
                <w:ilvl w:val="0"/>
                <w:numId w:val="15"/>
              </w:numPr>
              <w:ind w:left="459"/>
              <w:rPr>
                <w:szCs w:val="23"/>
                <w:lang w:val="en-US"/>
              </w:rPr>
            </w:pPr>
            <w:r w:rsidRPr="00CB5247">
              <w:rPr>
                <w:szCs w:val="23"/>
                <w:lang w:val="en-US"/>
              </w:rPr>
              <w:t xml:space="preserve">Add weight attribute to </w:t>
            </w:r>
            <w:proofErr w:type="spellStart"/>
            <w:r w:rsidRPr="00CB5247">
              <w:rPr>
                <w:szCs w:val="23"/>
                <w:lang w:val="en-US"/>
              </w:rPr>
              <w:t>BoardAvailable</w:t>
            </w:r>
            <w:proofErr w:type="spellEnd"/>
            <w:r w:rsidRPr="00CB5247">
              <w:rPr>
                <w:szCs w:val="23"/>
                <w:lang w:val="en-US"/>
              </w:rPr>
              <w:t xml:space="preserve"> message</w:t>
            </w:r>
          </w:p>
          <w:p w14:paraId="0A97A0C8" w14:textId="77777777" w:rsidR="00CB5247" w:rsidRDefault="00CB5247" w:rsidP="00156343">
            <w:pPr>
              <w:pStyle w:val="Listenabsatz"/>
              <w:numPr>
                <w:ilvl w:val="0"/>
                <w:numId w:val="15"/>
              </w:numPr>
              <w:ind w:left="459"/>
              <w:rPr>
                <w:szCs w:val="23"/>
                <w:lang w:val="en-US"/>
              </w:rPr>
            </w:pPr>
            <w:proofErr w:type="spellStart"/>
            <w:r w:rsidRPr="00CB5247">
              <w:rPr>
                <w:szCs w:val="23"/>
                <w:lang w:val="en-US"/>
              </w:rPr>
              <w:t>CheckAlive</w:t>
            </w:r>
            <w:proofErr w:type="spellEnd"/>
            <w:r w:rsidRPr="00CB5247">
              <w:rPr>
                <w:szCs w:val="23"/>
                <w:lang w:val="en-US"/>
              </w:rPr>
              <w:t xml:space="preserve"> Response</w:t>
            </w:r>
          </w:p>
          <w:p w14:paraId="75FFC071" w14:textId="77777777" w:rsidR="00CB5247" w:rsidRDefault="00CB5247" w:rsidP="00156343">
            <w:pPr>
              <w:pStyle w:val="Listenabsatz"/>
              <w:numPr>
                <w:ilvl w:val="0"/>
                <w:numId w:val="15"/>
              </w:numPr>
              <w:ind w:left="459"/>
              <w:rPr>
                <w:szCs w:val="23"/>
                <w:lang w:val="en-US"/>
              </w:rPr>
            </w:pPr>
            <w:proofErr w:type="spellStart"/>
            <w:r w:rsidRPr="00CB5247">
              <w:rPr>
                <w:szCs w:val="23"/>
                <w:lang w:val="en-US"/>
              </w:rPr>
              <w:t>BoardForecast</w:t>
            </w:r>
            <w:proofErr w:type="spellEnd"/>
          </w:p>
          <w:p w14:paraId="6F869A32" w14:textId="77777777" w:rsidR="00CB5247" w:rsidRPr="00CB5247" w:rsidRDefault="00CB5247" w:rsidP="00156343">
            <w:pPr>
              <w:pStyle w:val="Listenabsatz"/>
              <w:numPr>
                <w:ilvl w:val="0"/>
                <w:numId w:val="15"/>
              </w:numPr>
              <w:ind w:left="459"/>
              <w:rPr>
                <w:szCs w:val="23"/>
                <w:lang w:val="en-US"/>
              </w:rPr>
            </w:pPr>
            <w:r w:rsidRPr="00CB5247">
              <w:rPr>
                <w:szCs w:val="23"/>
                <w:lang w:val="en-US"/>
              </w:rPr>
              <w:t>Reinsert Board</w:t>
            </w:r>
          </w:p>
        </w:tc>
      </w:tr>
      <w:bookmarkEnd w:id="151"/>
      <w:bookmarkEnd w:id="152"/>
      <w:bookmarkEnd w:id="153"/>
      <w:bookmarkEnd w:id="154"/>
    </w:tbl>
    <w:p w14:paraId="5131A873" w14:textId="18A33ACD" w:rsidR="00637323" w:rsidRPr="00393ED2" w:rsidRDefault="00637323" w:rsidP="00EA0871"/>
    <w:sectPr w:rsidR="00637323" w:rsidRPr="00393ED2" w:rsidSect="00E76B00">
      <w:headerReference w:type="default" r:id="rId39"/>
      <w:footerReference w:type="default" r:id="rId40"/>
      <w:headerReference w:type="first" r:id="rId41"/>
      <w:footerReference w:type="first" r:id="rId42"/>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4356B1" w14:textId="77777777" w:rsidR="00685AEC" w:rsidRDefault="00685AEC">
      <w:r>
        <w:separator/>
      </w:r>
    </w:p>
  </w:endnote>
  <w:endnote w:type="continuationSeparator" w:id="0">
    <w:p w14:paraId="710E5E80" w14:textId="77777777" w:rsidR="00685AEC" w:rsidRDefault="00685AEC">
      <w:r>
        <w:continuationSeparator/>
      </w:r>
    </w:p>
  </w:endnote>
  <w:endnote w:type="continuationNotice" w:id="1">
    <w:p w14:paraId="3E7FAD62" w14:textId="77777777" w:rsidR="00685AEC" w:rsidRDefault="00685AE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58395" w14:textId="77777777" w:rsidR="00CF1E69" w:rsidRPr="006E1551" w:rsidRDefault="00CF1E69"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1B685B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CF1E69" w:rsidRDefault="00CF1E69" w:rsidP="00C65E97">
    <w:pPr>
      <w:pStyle w:val="Fuzeile"/>
      <w:pBdr>
        <w:top w:val="none" w:sz="0" w:space="0" w:color="auto"/>
      </w:pBdr>
    </w:pPr>
  </w:p>
  <w:p w14:paraId="4CF2238A" w14:textId="77777777" w:rsidR="00CF1E69" w:rsidRPr="002D7EEF" w:rsidRDefault="00CF1E69"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77777777" w:rsidR="00CF1E69" w:rsidRPr="00C65E97" w:rsidRDefault="00CF1E69"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18101AAF" w14:textId="77777777" w:rsidR="00CF1E69" w:rsidRPr="00C65E97" w:rsidRDefault="00CF1E69"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4E8F84B5" w:rsidR="00CF1E69" w:rsidRPr="006E1551" w:rsidRDefault="00CF1E69"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Pr>
                              <w:noProof/>
                              <w:sz w:val="12"/>
                              <w:szCs w:val="12"/>
                            </w:rPr>
                            <w:t>41</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2</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14:paraId="6EE953DD" w14:textId="4E8F84B5" w:rsidR="00CF1E69" w:rsidRPr="006E1551" w:rsidRDefault="00CF1E69"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Pr>
                        <w:noProof/>
                        <w:sz w:val="12"/>
                        <w:szCs w:val="12"/>
                      </w:rPr>
                      <w:t>41</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2</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A54F8" w14:textId="77777777" w:rsidR="00CF1E69" w:rsidRDefault="00CF1E69" w:rsidP="00FA7AF7">
    <w:pPr>
      <w:pStyle w:val="Fuzeile"/>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77777777" w:rsidR="00CF1E69" w:rsidRPr="00C65E97" w:rsidRDefault="00CF1E69"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2754F6EA" w14:textId="77777777" w:rsidR="00CF1E69" w:rsidRPr="00C65E97" w:rsidRDefault="00CF1E69"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5517C0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32E9E6" w14:textId="77777777" w:rsidR="00685AEC" w:rsidRDefault="00685AEC">
      <w:r>
        <w:separator/>
      </w:r>
    </w:p>
  </w:footnote>
  <w:footnote w:type="continuationSeparator" w:id="0">
    <w:p w14:paraId="78F176A1" w14:textId="77777777" w:rsidR="00685AEC" w:rsidRDefault="00685AEC">
      <w:r>
        <w:continuationSeparator/>
      </w:r>
    </w:p>
  </w:footnote>
  <w:footnote w:type="continuationNotice" w:id="1">
    <w:p w14:paraId="3B6B7CD4" w14:textId="77777777" w:rsidR="00685AEC" w:rsidRDefault="00685AE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8C00A" w14:textId="1BCFAF93" w:rsidR="00CF1E69" w:rsidRPr="00B319FF" w:rsidRDefault="00CF1E69" w:rsidP="001C16F1">
    <w:pPr>
      <w:tabs>
        <w:tab w:val="left" w:pos="1701"/>
        <w:tab w:val="right" w:pos="9639"/>
      </w:tabs>
      <w:spacing w:line="240" w:lineRule="auto"/>
      <w:jc w:val="left"/>
      <w:rPr>
        <w:b/>
        <w:bCs/>
        <w:sz w:val="18"/>
        <w:szCs w:val="18"/>
      </w:rPr>
    </w:pPr>
    <w:r>
      <w:rPr>
        <w:b/>
        <w:noProof/>
        <w:sz w:val="18"/>
        <w:szCs w:val="18"/>
        <w:lang w:val="de-DE" w:eastAsia="de-DE"/>
      </w:rPr>
      <w:drawing>
        <wp:inline distT="0" distB="0" distL="0" distR="0" wp14:anchorId="1AE7930C" wp14:editId="4100F79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1</w:t>
    </w:r>
    <w:r w:rsidRPr="00B319FF">
      <w:rPr>
        <w:b/>
        <w:sz w:val="18"/>
        <w:szCs w:val="18"/>
      </w:rPr>
      <w:fldChar w:fldCharType="end"/>
    </w:r>
  </w:p>
  <w:p w14:paraId="614C24A2" w14:textId="77777777" w:rsidR="00CF1E69" w:rsidRPr="00DE4382" w:rsidRDefault="00CF1E69"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B15F8" w14:textId="77777777" w:rsidR="00CF1E69" w:rsidRDefault="00CF1E69"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77777777" w:rsidR="00CF1E69" w:rsidRPr="00367CE2" w:rsidRDefault="00CF1E69"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16778D7A" w14:textId="77777777" w:rsidR="00CF1E69" w:rsidRPr="00367CE2" w:rsidRDefault="00CF1E69" w:rsidP="00B319FF">
                    <w:pPr>
                      <w:jc w:val="right"/>
                      <w:rPr>
                        <w:b/>
                      </w:rPr>
                    </w:pPr>
                    <w:r>
                      <w:rPr>
                        <w:b/>
                      </w:rPr>
                      <w:t>The Hermes Standard</w:t>
                    </w:r>
                  </w:p>
                </w:txbxContent>
              </v:textbox>
            </v:shape>
          </w:pict>
        </mc:Fallback>
      </mc:AlternateContent>
    </w:r>
    <w:r>
      <w:rPr>
        <w:b/>
        <w:noProof/>
        <w:sz w:val="18"/>
        <w:szCs w:val="18"/>
        <w:lang w:val="de-DE" w:eastAsia="de-DE"/>
      </w:rPr>
      <w:drawing>
        <wp:inline distT="0" distB="0" distL="0" distR="0" wp14:anchorId="65333491" wp14:editId="78748028">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14:paraId="21F69115" w14:textId="77777777" w:rsidR="00CF1E69" w:rsidRPr="00C61343" w:rsidRDefault="00CF1E69" w:rsidP="00C61343">
    <w:pPr>
      <w:tabs>
        <w:tab w:val="left" w:pos="1701"/>
      </w:tabs>
      <w:spacing w:before="80" w:line="240" w:lineRule="auto"/>
      <w:jc w:val="left"/>
    </w:pPr>
  </w:p>
  <w:p w14:paraId="0B288728" w14:textId="77777777" w:rsidR="00CF1E69" w:rsidRDefault="00CF1E69"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2CD5C9AC" w14:textId="77777777" w:rsidR="00CF1E69" w:rsidRPr="00C61343" w:rsidRDefault="00CF1E69"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B432D30"/>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3E85436"/>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8"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2DA698B"/>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7"/>
  </w:num>
  <w:num w:numId="2">
    <w:abstractNumId w:val="12"/>
  </w:num>
  <w:num w:numId="3">
    <w:abstractNumId w:val="17"/>
  </w:num>
  <w:num w:numId="4">
    <w:abstractNumId w:val="1"/>
  </w:num>
  <w:num w:numId="5">
    <w:abstractNumId w:val="18"/>
  </w:num>
  <w:num w:numId="6">
    <w:abstractNumId w:val="19"/>
  </w:num>
  <w:num w:numId="7">
    <w:abstractNumId w:val="8"/>
  </w:num>
  <w:num w:numId="8">
    <w:abstractNumId w:val="3"/>
  </w:num>
  <w:num w:numId="9">
    <w:abstractNumId w:val="16"/>
  </w:num>
  <w:num w:numId="10">
    <w:abstractNumId w:val="0"/>
  </w:num>
  <w:num w:numId="11">
    <w:abstractNumId w:val="10"/>
  </w:num>
  <w:num w:numId="12">
    <w:abstractNumId w:val="15"/>
  </w:num>
  <w:num w:numId="13">
    <w:abstractNumId w:val="14"/>
  </w:num>
  <w:num w:numId="14">
    <w:abstractNumId w:val="9"/>
  </w:num>
  <w:num w:numId="15">
    <w:abstractNumId w:val="4"/>
  </w:num>
  <w:num w:numId="16">
    <w:abstractNumId w:val="7"/>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
  </w:num>
  <w:num w:numId="19">
    <w:abstractNumId w:val="7"/>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11"/>
  </w:num>
  <w:num w:numId="22">
    <w:abstractNumId w:val="20"/>
  </w:num>
  <w:num w:numId="23">
    <w:abstractNumId w:val="6"/>
  </w:num>
  <w:num w:numId="24">
    <w:abstractNumId w:val="21"/>
  </w:num>
  <w:num w:numId="25">
    <w:abstractNumId w:val="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tscheffel, Thomas">
    <w15:presenceInfo w15:providerId="AD" w15:userId="S-1-5-21-2451486885-2950405135-4271051799-43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B78DF"/>
    <w:rsid w:val="000C3E14"/>
    <w:rsid w:val="000C4ED2"/>
    <w:rsid w:val="000D071C"/>
    <w:rsid w:val="000D3ACC"/>
    <w:rsid w:val="000D5176"/>
    <w:rsid w:val="000E113E"/>
    <w:rsid w:val="000E63BA"/>
    <w:rsid w:val="000F3917"/>
    <w:rsid w:val="000F462E"/>
    <w:rsid w:val="00103BB9"/>
    <w:rsid w:val="00105F18"/>
    <w:rsid w:val="001076B1"/>
    <w:rsid w:val="00120341"/>
    <w:rsid w:val="00121A5B"/>
    <w:rsid w:val="001252B1"/>
    <w:rsid w:val="00126257"/>
    <w:rsid w:val="00132E90"/>
    <w:rsid w:val="00134D26"/>
    <w:rsid w:val="00134D4F"/>
    <w:rsid w:val="001372DA"/>
    <w:rsid w:val="00142708"/>
    <w:rsid w:val="0014415C"/>
    <w:rsid w:val="00145271"/>
    <w:rsid w:val="00147D1E"/>
    <w:rsid w:val="00147F88"/>
    <w:rsid w:val="00152E9C"/>
    <w:rsid w:val="00156308"/>
    <w:rsid w:val="00156343"/>
    <w:rsid w:val="00165456"/>
    <w:rsid w:val="00165F62"/>
    <w:rsid w:val="00166B19"/>
    <w:rsid w:val="00170AAA"/>
    <w:rsid w:val="00172F35"/>
    <w:rsid w:val="001765C0"/>
    <w:rsid w:val="001818B4"/>
    <w:rsid w:val="0018356B"/>
    <w:rsid w:val="00185960"/>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6D4"/>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0A65"/>
    <w:rsid w:val="00330DEE"/>
    <w:rsid w:val="00331EFC"/>
    <w:rsid w:val="00333278"/>
    <w:rsid w:val="00334A12"/>
    <w:rsid w:val="003361D8"/>
    <w:rsid w:val="003419B9"/>
    <w:rsid w:val="00341A9B"/>
    <w:rsid w:val="003435EE"/>
    <w:rsid w:val="00347872"/>
    <w:rsid w:val="00352AF7"/>
    <w:rsid w:val="00361E56"/>
    <w:rsid w:val="003672C3"/>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D2F78"/>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77386"/>
    <w:rsid w:val="004817CF"/>
    <w:rsid w:val="00483526"/>
    <w:rsid w:val="0049313C"/>
    <w:rsid w:val="004A0223"/>
    <w:rsid w:val="004B150D"/>
    <w:rsid w:val="004C4595"/>
    <w:rsid w:val="004D0591"/>
    <w:rsid w:val="004D281F"/>
    <w:rsid w:val="004D307A"/>
    <w:rsid w:val="004D4E6A"/>
    <w:rsid w:val="004D7078"/>
    <w:rsid w:val="004D71A5"/>
    <w:rsid w:val="004D7AD1"/>
    <w:rsid w:val="004E0466"/>
    <w:rsid w:val="004E20F6"/>
    <w:rsid w:val="004E36CE"/>
    <w:rsid w:val="004E4D2B"/>
    <w:rsid w:val="004E750F"/>
    <w:rsid w:val="00500885"/>
    <w:rsid w:val="00505637"/>
    <w:rsid w:val="00505B30"/>
    <w:rsid w:val="00506133"/>
    <w:rsid w:val="005063C4"/>
    <w:rsid w:val="005115AF"/>
    <w:rsid w:val="005137F8"/>
    <w:rsid w:val="00515C8D"/>
    <w:rsid w:val="0052695E"/>
    <w:rsid w:val="0053007E"/>
    <w:rsid w:val="00540BDB"/>
    <w:rsid w:val="005426C7"/>
    <w:rsid w:val="00544246"/>
    <w:rsid w:val="00550A2C"/>
    <w:rsid w:val="00554B09"/>
    <w:rsid w:val="00556E79"/>
    <w:rsid w:val="00562170"/>
    <w:rsid w:val="005707B8"/>
    <w:rsid w:val="00585175"/>
    <w:rsid w:val="00590AF2"/>
    <w:rsid w:val="00592066"/>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47935"/>
    <w:rsid w:val="00653C1B"/>
    <w:rsid w:val="0065443B"/>
    <w:rsid w:val="00656FBA"/>
    <w:rsid w:val="006612B9"/>
    <w:rsid w:val="006677CC"/>
    <w:rsid w:val="00667B59"/>
    <w:rsid w:val="00672F43"/>
    <w:rsid w:val="00675845"/>
    <w:rsid w:val="0068009A"/>
    <w:rsid w:val="0068112A"/>
    <w:rsid w:val="0068467F"/>
    <w:rsid w:val="00685AEC"/>
    <w:rsid w:val="00685F6F"/>
    <w:rsid w:val="006875B8"/>
    <w:rsid w:val="00690891"/>
    <w:rsid w:val="00695B71"/>
    <w:rsid w:val="006A1A8B"/>
    <w:rsid w:val="006A5408"/>
    <w:rsid w:val="006B2A2F"/>
    <w:rsid w:val="006C0041"/>
    <w:rsid w:val="006C271B"/>
    <w:rsid w:val="006C51DD"/>
    <w:rsid w:val="006C6A4D"/>
    <w:rsid w:val="006D2DFE"/>
    <w:rsid w:val="006E0B10"/>
    <w:rsid w:val="006E2314"/>
    <w:rsid w:val="006E7D07"/>
    <w:rsid w:val="006F28E2"/>
    <w:rsid w:val="006F3501"/>
    <w:rsid w:val="006F46B5"/>
    <w:rsid w:val="006F5F8B"/>
    <w:rsid w:val="00700606"/>
    <w:rsid w:val="00704FF8"/>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C0A39"/>
    <w:rsid w:val="007C1CD3"/>
    <w:rsid w:val="007D19F2"/>
    <w:rsid w:val="007D2D80"/>
    <w:rsid w:val="007E03B3"/>
    <w:rsid w:val="007E1FEC"/>
    <w:rsid w:val="007F00FB"/>
    <w:rsid w:val="007F2F99"/>
    <w:rsid w:val="007F7288"/>
    <w:rsid w:val="0080229D"/>
    <w:rsid w:val="008034E2"/>
    <w:rsid w:val="00812F67"/>
    <w:rsid w:val="008178D0"/>
    <w:rsid w:val="00817B69"/>
    <w:rsid w:val="00821D29"/>
    <w:rsid w:val="008222D6"/>
    <w:rsid w:val="00826E48"/>
    <w:rsid w:val="0082734F"/>
    <w:rsid w:val="00827E45"/>
    <w:rsid w:val="0083015C"/>
    <w:rsid w:val="00833589"/>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C6326"/>
    <w:rsid w:val="008D2391"/>
    <w:rsid w:val="008D583E"/>
    <w:rsid w:val="008D5EA6"/>
    <w:rsid w:val="008E0844"/>
    <w:rsid w:val="008E0F2D"/>
    <w:rsid w:val="008E242E"/>
    <w:rsid w:val="008E295A"/>
    <w:rsid w:val="008E37D9"/>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3DDB"/>
    <w:rsid w:val="00955E0A"/>
    <w:rsid w:val="00970337"/>
    <w:rsid w:val="0097222A"/>
    <w:rsid w:val="00972FB1"/>
    <w:rsid w:val="009851D3"/>
    <w:rsid w:val="00986731"/>
    <w:rsid w:val="0099317B"/>
    <w:rsid w:val="009936FC"/>
    <w:rsid w:val="00994830"/>
    <w:rsid w:val="00994F3A"/>
    <w:rsid w:val="009965CD"/>
    <w:rsid w:val="009B1D36"/>
    <w:rsid w:val="009B3958"/>
    <w:rsid w:val="009C6913"/>
    <w:rsid w:val="009D13B9"/>
    <w:rsid w:val="009D7269"/>
    <w:rsid w:val="009E0BC6"/>
    <w:rsid w:val="009E4995"/>
    <w:rsid w:val="009E63FE"/>
    <w:rsid w:val="009F4D24"/>
    <w:rsid w:val="00A01802"/>
    <w:rsid w:val="00A02EE2"/>
    <w:rsid w:val="00A06D99"/>
    <w:rsid w:val="00A203AD"/>
    <w:rsid w:val="00A2061C"/>
    <w:rsid w:val="00A22B48"/>
    <w:rsid w:val="00A251D0"/>
    <w:rsid w:val="00A25AF1"/>
    <w:rsid w:val="00A2627F"/>
    <w:rsid w:val="00A278B4"/>
    <w:rsid w:val="00A33AC5"/>
    <w:rsid w:val="00A33E0E"/>
    <w:rsid w:val="00A34B32"/>
    <w:rsid w:val="00A36C1B"/>
    <w:rsid w:val="00A40A9D"/>
    <w:rsid w:val="00A42749"/>
    <w:rsid w:val="00A44DF4"/>
    <w:rsid w:val="00A50CC0"/>
    <w:rsid w:val="00A52C8F"/>
    <w:rsid w:val="00A547AF"/>
    <w:rsid w:val="00A55039"/>
    <w:rsid w:val="00A554D0"/>
    <w:rsid w:val="00A561F4"/>
    <w:rsid w:val="00A6467A"/>
    <w:rsid w:val="00A74215"/>
    <w:rsid w:val="00A74CE9"/>
    <w:rsid w:val="00A80091"/>
    <w:rsid w:val="00A81978"/>
    <w:rsid w:val="00A8419E"/>
    <w:rsid w:val="00A9073D"/>
    <w:rsid w:val="00AA6FA6"/>
    <w:rsid w:val="00AB0C8D"/>
    <w:rsid w:val="00AB0D11"/>
    <w:rsid w:val="00AB2910"/>
    <w:rsid w:val="00AC3E69"/>
    <w:rsid w:val="00AD7454"/>
    <w:rsid w:val="00AE035A"/>
    <w:rsid w:val="00AE0E8A"/>
    <w:rsid w:val="00AE30B3"/>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17728"/>
    <w:rsid w:val="00B25275"/>
    <w:rsid w:val="00B26EF2"/>
    <w:rsid w:val="00B319FF"/>
    <w:rsid w:val="00B417AC"/>
    <w:rsid w:val="00B45B80"/>
    <w:rsid w:val="00B50BC3"/>
    <w:rsid w:val="00B6165B"/>
    <w:rsid w:val="00B62087"/>
    <w:rsid w:val="00B636F6"/>
    <w:rsid w:val="00B658AB"/>
    <w:rsid w:val="00B66557"/>
    <w:rsid w:val="00B70393"/>
    <w:rsid w:val="00B734A0"/>
    <w:rsid w:val="00B74118"/>
    <w:rsid w:val="00B8249E"/>
    <w:rsid w:val="00B8795D"/>
    <w:rsid w:val="00B9442C"/>
    <w:rsid w:val="00B95CAA"/>
    <w:rsid w:val="00BA113F"/>
    <w:rsid w:val="00BA24F1"/>
    <w:rsid w:val="00BA5E6E"/>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1224"/>
    <w:rsid w:val="00CA3DD6"/>
    <w:rsid w:val="00CB1BD0"/>
    <w:rsid w:val="00CB5247"/>
    <w:rsid w:val="00CC2E80"/>
    <w:rsid w:val="00CC4538"/>
    <w:rsid w:val="00CD41C9"/>
    <w:rsid w:val="00CD49F1"/>
    <w:rsid w:val="00CF045B"/>
    <w:rsid w:val="00CF1D71"/>
    <w:rsid w:val="00CF1E69"/>
    <w:rsid w:val="00CF70CB"/>
    <w:rsid w:val="00D064C1"/>
    <w:rsid w:val="00D12ACD"/>
    <w:rsid w:val="00D16D3C"/>
    <w:rsid w:val="00D31EDB"/>
    <w:rsid w:val="00D415C2"/>
    <w:rsid w:val="00D46322"/>
    <w:rsid w:val="00D50E6A"/>
    <w:rsid w:val="00D515E9"/>
    <w:rsid w:val="00D523B7"/>
    <w:rsid w:val="00D612EB"/>
    <w:rsid w:val="00D70846"/>
    <w:rsid w:val="00D75ACB"/>
    <w:rsid w:val="00D768A3"/>
    <w:rsid w:val="00D774BF"/>
    <w:rsid w:val="00D80203"/>
    <w:rsid w:val="00D84BA6"/>
    <w:rsid w:val="00D8609C"/>
    <w:rsid w:val="00D937E3"/>
    <w:rsid w:val="00D94E45"/>
    <w:rsid w:val="00DA0C0C"/>
    <w:rsid w:val="00DA1484"/>
    <w:rsid w:val="00DA3090"/>
    <w:rsid w:val="00DA429A"/>
    <w:rsid w:val="00DA5D20"/>
    <w:rsid w:val="00DA6C00"/>
    <w:rsid w:val="00DB7DE0"/>
    <w:rsid w:val="00DC4CF0"/>
    <w:rsid w:val="00DC630C"/>
    <w:rsid w:val="00DC777E"/>
    <w:rsid w:val="00DE07DE"/>
    <w:rsid w:val="00DE192B"/>
    <w:rsid w:val="00DE25CC"/>
    <w:rsid w:val="00DE4382"/>
    <w:rsid w:val="00DE592F"/>
    <w:rsid w:val="00DE71E1"/>
    <w:rsid w:val="00E00889"/>
    <w:rsid w:val="00E00AAB"/>
    <w:rsid w:val="00E10C51"/>
    <w:rsid w:val="00E116A5"/>
    <w:rsid w:val="00E15A78"/>
    <w:rsid w:val="00E177F8"/>
    <w:rsid w:val="00E2046E"/>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5BF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873B0"/>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41B768"/>
  <w15:docId w15:val="{4F26EF74-4CE4-49E5-B431-C54F56C4D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hyperlink" Target="https://semver.org/spec/v2.0.0.html"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oleObject" Target="embeddings/oleObject1.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3.jp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7.png"/><Relationship Id="rId2" Type="http://schemas.microsoft.com/office/2007/relationships/hdphoto" Target="media/hdphoto1.wdp"/><Relationship Id="rId1" Type="http://schemas.openxmlformats.org/officeDocument/2006/relationships/image" Target="media/image28.png"/></Relationships>
</file>

<file path=word/_rels/footer2.xml.rels><?xml version="1.0" encoding="UTF-8" standalone="yes"?>
<Relationships xmlns="http://schemas.openxmlformats.org/package/2006/relationships"><Relationship Id="rId3" Type="http://schemas.openxmlformats.org/officeDocument/2006/relationships/image" Target="media/image27.png"/><Relationship Id="rId2" Type="http://schemas.microsoft.com/office/2007/relationships/hdphoto" Target="media/hdphoto1.wdp"/><Relationship Id="rId1" Type="http://schemas.openxmlformats.org/officeDocument/2006/relationships/image" Target="media/image28.pn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header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www.w3.org/XML/1998/namespace"/>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7D4359FA-0BB5-4A04-8055-CE6D88A13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7743</Words>
  <Characters>47031</Characters>
  <Application>Microsoft Office Word</Application>
  <DocSecurity>0</DocSecurity>
  <Lines>391</Lines>
  <Paragraphs>1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5466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1</dc:description>
  <cp:lastModifiedBy>Kainz, Gerd</cp:lastModifiedBy>
  <cp:revision>2</cp:revision>
  <cp:lastPrinted>2017-11-24T15:21:00Z</cp:lastPrinted>
  <dcterms:created xsi:type="dcterms:W3CDTF">2018-10-15T07:33:00Z</dcterms:created>
  <dcterms:modified xsi:type="dcterms:W3CDTF">2018-10-1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